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7231A5" w14:textId="77777777" w:rsidR="00930E4D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3E494E9C" w14:textId="5ACDFD10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Міністерство освіти і науки України</w:t>
      </w:r>
    </w:p>
    <w:p w14:paraId="1D599BFA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Національний технічний університет України “Київський політехнічний</w:t>
      </w:r>
    </w:p>
    <w:p w14:paraId="11C18F7A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інститут імені Ігоря Сікорського ˮ</w:t>
      </w:r>
    </w:p>
    <w:p w14:paraId="49AA0400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Факультет інформатики та обчислювальної техніки</w:t>
      </w:r>
    </w:p>
    <w:p w14:paraId="1A68552F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2F98B61B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Кафедра інформатики та програмної інженерії</w:t>
      </w:r>
    </w:p>
    <w:p w14:paraId="108EEEF8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56726CAB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Звіт</w:t>
      </w:r>
    </w:p>
    <w:p w14:paraId="7EBFCE62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1F5D85E2" w14:textId="4FD6C128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з лабораторної роботи № </w:t>
      </w:r>
      <w:r w:rsidR="00F40FB7">
        <w:rPr>
          <w:rFonts w:ascii="Times New Roman" w:hAnsi="Times New Roman" w:cs="Times New Roman"/>
          <w:noProof/>
          <w:sz w:val="28"/>
          <w:szCs w:val="28"/>
        </w:rPr>
        <w:t>3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з дисципліни</w:t>
      </w:r>
    </w:p>
    <w:p w14:paraId="61E5E160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“Алгоритми та структури даних-1.</w:t>
      </w:r>
    </w:p>
    <w:p w14:paraId="4B041B82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Основи алгоритмізації ˮ</w:t>
      </w:r>
    </w:p>
    <w:p w14:paraId="77A018D3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53E5453F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“ Дослідження лінійних алгоритмів ˮ</w:t>
      </w:r>
    </w:p>
    <w:p w14:paraId="1D9E5FA0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Варіант:</w:t>
      </w:r>
      <w:r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12</w:t>
      </w:r>
    </w:p>
    <w:p w14:paraId="5FC73984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78F66639" w14:textId="77777777" w:rsidR="00930E4D" w:rsidRPr="00582283" w:rsidRDefault="00930E4D" w:rsidP="00930E4D">
      <w:pPr>
        <w:spacing w:after="0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Виконав студент:   </w:t>
      </w:r>
      <w:r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ІП-12 Єльчанінов Артем Юрійович</w:t>
      </w:r>
    </w:p>
    <w:p w14:paraId="1FBCA0C7" w14:textId="77777777" w:rsidR="00930E4D" w:rsidRPr="00582283" w:rsidRDefault="00930E4D" w:rsidP="00930E4D">
      <w:pPr>
        <w:ind w:right="706"/>
        <w:jc w:val="center"/>
        <w:rPr>
          <w:rFonts w:ascii="Times New Roman" w:hAnsi="Times New Roman" w:cs="Times New Roman"/>
          <w:noProof/>
          <w:sz w:val="20"/>
          <w:szCs w:val="20"/>
        </w:rPr>
      </w:pPr>
      <w:r w:rsidRPr="00582283">
        <w:rPr>
          <w:rFonts w:ascii="Times New Roman" w:hAnsi="Times New Roman" w:cs="Times New Roman"/>
          <w:noProof/>
          <w:sz w:val="20"/>
          <w:szCs w:val="20"/>
        </w:rPr>
        <w:t xml:space="preserve">                                                          (шифр, прізвище, ім'я, по батькові)</w:t>
      </w:r>
    </w:p>
    <w:p w14:paraId="2270C6BD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5B850F55" w14:textId="77777777" w:rsidR="00930E4D" w:rsidRDefault="00930E4D" w:rsidP="00930E4D">
      <w:pPr>
        <w:spacing w:after="0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Перевірив: ______________________________________</w:t>
      </w:r>
    </w:p>
    <w:p w14:paraId="1AAA2572" w14:textId="77777777" w:rsidR="00930E4D" w:rsidRPr="00582283" w:rsidRDefault="00930E4D" w:rsidP="00930E4D">
      <w:pPr>
        <w:spacing w:after="0"/>
        <w:ind w:left="1560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0"/>
          <w:szCs w:val="20"/>
          <w:lang w:val="ru-RU"/>
        </w:rPr>
        <w:t>(</w:t>
      </w:r>
      <w:r w:rsidRPr="00582283">
        <w:rPr>
          <w:rFonts w:ascii="Times New Roman" w:hAnsi="Times New Roman" w:cs="Times New Roman"/>
          <w:noProof/>
          <w:sz w:val="20"/>
          <w:szCs w:val="20"/>
        </w:rPr>
        <w:t>прізвище, ім'я, по батькові)</w:t>
      </w:r>
    </w:p>
    <w:p w14:paraId="0C6B39AB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089011E4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1A0B1738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36868C72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62C6C7BB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7EE9345C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538AAF0C" w14:textId="77777777" w:rsidR="00930E4D" w:rsidRPr="00582283" w:rsidRDefault="00930E4D" w:rsidP="00930E4D">
      <w:pPr>
        <w:rPr>
          <w:rFonts w:ascii="Times New Roman" w:hAnsi="Times New Roman" w:cs="Times New Roman"/>
          <w:noProof/>
          <w:sz w:val="28"/>
          <w:szCs w:val="28"/>
        </w:rPr>
      </w:pPr>
    </w:p>
    <w:p w14:paraId="0A6A427E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29859B2A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059E675D" w14:textId="6457AF62" w:rsidR="00930E4D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Київ 2021</w:t>
      </w:r>
    </w:p>
    <w:p w14:paraId="4F33BA11" w14:textId="77777777" w:rsidR="009432A7" w:rsidRPr="009432A7" w:rsidRDefault="009432A7" w:rsidP="00930E4D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9432A7">
        <w:rPr>
          <w:rFonts w:ascii="Times New Roman" w:hAnsi="Times New Roman" w:cs="Times New Roman"/>
          <w:b/>
          <w:bCs/>
          <w:sz w:val="32"/>
          <w:szCs w:val="32"/>
        </w:rPr>
        <w:lastRenderedPageBreak/>
        <w:t>Лабораторна робота 3</w:t>
      </w:r>
    </w:p>
    <w:p w14:paraId="6253399C" w14:textId="77777777" w:rsidR="009432A7" w:rsidRPr="009432A7" w:rsidRDefault="009432A7" w:rsidP="00930E4D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9432A7">
        <w:rPr>
          <w:rFonts w:ascii="Times New Roman" w:hAnsi="Times New Roman" w:cs="Times New Roman"/>
          <w:b/>
          <w:bCs/>
          <w:sz w:val="32"/>
          <w:szCs w:val="32"/>
        </w:rPr>
        <w:t xml:space="preserve"> Дослідження ітераційних циклічних алгоритмів</w:t>
      </w:r>
    </w:p>
    <w:p w14:paraId="12F03B64" w14:textId="5E19D6E4" w:rsidR="009432A7" w:rsidRDefault="00932AEC" w:rsidP="009432A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  </w:t>
      </w:r>
      <w:r w:rsidR="009432A7" w:rsidRPr="009432A7">
        <w:rPr>
          <w:rFonts w:ascii="Times New Roman" w:hAnsi="Times New Roman" w:cs="Times New Roman"/>
          <w:b/>
          <w:bCs/>
          <w:sz w:val="28"/>
          <w:szCs w:val="28"/>
        </w:rPr>
        <w:t>Мета</w:t>
      </w:r>
      <w:r w:rsidR="009432A7" w:rsidRPr="009432A7">
        <w:rPr>
          <w:rFonts w:ascii="Times New Roman" w:hAnsi="Times New Roman" w:cs="Times New Roman"/>
          <w:sz w:val="28"/>
          <w:szCs w:val="28"/>
        </w:rPr>
        <w:t xml:space="preserve"> – дослідити подання операторів повторення дій та набути практичних навичок їх використання під час складання циклічних програмних специфікацій.</w:t>
      </w:r>
    </w:p>
    <w:p w14:paraId="0B346B74" w14:textId="100D087D" w:rsidR="009432A7" w:rsidRPr="009432A7" w:rsidRDefault="009432A7" w:rsidP="009432A7">
      <w:pPr>
        <w:jc w:val="center"/>
        <w:rPr>
          <w:rFonts w:ascii="Times New Roman" w:hAnsi="Times New Roman" w:cs="Times New Roman"/>
          <w:b/>
          <w:bCs/>
          <w:noProof/>
          <w:sz w:val="40"/>
          <w:szCs w:val="40"/>
        </w:rPr>
      </w:pPr>
      <w:r w:rsidRPr="009432A7">
        <w:rPr>
          <w:rFonts w:ascii="Times New Roman" w:hAnsi="Times New Roman" w:cs="Times New Roman"/>
          <w:b/>
          <w:bCs/>
          <w:sz w:val="32"/>
          <w:szCs w:val="32"/>
        </w:rPr>
        <w:t>Варіант 12</w:t>
      </w:r>
    </w:p>
    <w:p w14:paraId="731B2AC0" w14:textId="4B79DCF8" w:rsidR="00A358E7" w:rsidRDefault="009432A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Задача: </w:t>
      </w:r>
      <w:r w:rsidRPr="009432A7">
        <w:rPr>
          <w:rFonts w:ascii="Times New Roman" w:hAnsi="Times New Roman" w:cs="Times New Roman"/>
          <w:sz w:val="28"/>
          <w:szCs w:val="28"/>
        </w:rPr>
        <w:t>Із заданою точністю обчислити значення функції sin x :</w:t>
      </w:r>
    </w:p>
    <w:p w14:paraId="1D1EFE9F" w14:textId="4A61A8E4" w:rsidR="009432A7" w:rsidRPr="00C76569" w:rsidRDefault="004A3BA7">
      <w:pPr>
        <w:rPr>
          <w:rFonts w:ascii="Times New Roman" w:hAnsi="Times New Roman" w:cs="Times New Roman"/>
          <w:b/>
          <w:bCs/>
          <w:sz w:val="36"/>
          <w:szCs w:val="36"/>
          <w:lang w:val="ru-RU"/>
        </w:rPr>
      </w:pPr>
      <w:r>
        <w:rPr>
          <w:noProof/>
        </w:rPr>
        <w:drawing>
          <wp:inline distT="0" distB="0" distL="0" distR="0" wp14:anchorId="444AB027" wp14:editId="2D9A265B">
            <wp:extent cx="5715000" cy="792480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792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292CE5" w14:textId="1C771121" w:rsidR="00337BD4" w:rsidRDefault="00337BD4" w:rsidP="00337BD4">
      <w:pPr>
        <w:jc w:val="center"/>
        <w:rPr>
          <w:rFonts w:ascii="Times New Roman" w:hAnsi="Times New Roman" w:cs="Times New Roman"/>
          <w:b/>
          <w:bCs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Постановка задачі</w:t>
      </w:r>
    </w:p>
    <w:p w14:paraId="45B4DA87" w14:textId="77777777" w:rsidR="0097779E" w:rsidRDefault="009D1967" w:rsidP="000A1AEB">
      <w:pPr>
        <w:autoSpaceDE w:val="0"/>
        <w:autoSpaceDN w:val="0"/>
        <w:adjustRightInd w:val="0"/>
        <w:spacing w:after="4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   </w:t>
      </w:r>
      <w:r w:rsidR="00BE5BE6" w:rsidRPr="00337E45">
        <w:rPr>
          <w:rFonts w:ascii="Times New Roman" w:hAnsi="Times New Roman" w:cs="Times New Roman"/>
          <w:noProof/>
          <w:sz w:val="28"/>
          <w:szCs w:val="28"/>
        </w:rPr>
        <w:t xml:space="preserve">Результатом розв’язку задачі є визначення значення </w:t>
      </w:r>
      <w:r w:rsidR="00BE5BE6" w:rsidRPr="00337E45">
        <w:rPr>
          <w:rFonts w:ascii="Times New Roman" w:hAnsi="Times New Roman" w:cs="Times New Roman"/>
          <w:noProof/>
          <w:sz w:val="28"/>
          <w:szCs w:val="28"/>
          <w:lang w:val="en-US"/>
        </w:rPr>
        <w:t>sin</w:t>
      </w:r>
      <w:r w:rsidR="00BE5BE6" w:rsidRPr="00337E45"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 </w:t>
      </w:r>
      <w:r w:rsidR="00BE5BE6" w:rsidRPr="00337E45">
        <w:rPr>
          <w:rFonts w:ascii="Times New Roman" w:hAnsi="Times New Roman" w:cs="Times New Roman"/>
          <w:noProof/>
          <w:sz w:val="28"/>
          <w:szCs w:val="28"/>
          <w:lang w:val="en-US"/>
        </w:rPr>
        <w:t>x</w:t>
      </w:r>
      <w:r w:rsidR="00BE5BE6" w:rsidRPr="00337E45"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 </w:t>
      </w:r>
      <w:r w:rsidR="00BE5BE6" w:rsidRPr="00337E45">
        <w:rPr>
          <w:rFonts w:ascii="Times New Roman" w:hAnsi="Times New Roman" w:cs="Times New Roman"/>
          <w:noProof/>
          <w:sz w:val="28"/>
          <w:szCs w:val="28"/>
        </w:rPr>
        <w:t>з заданою точністю</w:t>
      </w:r>
      <w:r w:rsidR="001F2886" w:rsidRPr="00337E45">
        <w:rPr>
          <w:rFonts w:ascii="Times New Roman" w:hAnsi="Times New Roman" w:cs="Times New Roman"/>
          <w:noProof/>
          <w:sz w:val="28"/>
          <w:szCs w:val="28"/>
        </w:rPr>
        <w:t>.</w:t>
      </w:r>
      <w:r w:rsidR="00337E45" w:rsidRPr="00337E4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37E45">
        <w:rPr>
          <w:rFonts w:ascii="Times New Roman" w:hAnsi="Times New Roman" w:cs="Times New Roman"/>
          <w:sz w:val="28"/>
          <w:szCs w:val="28"/>
          <w:lang w:val="ru-RU"/>
        </w:rPr>
        <w:t xml:space="preserve">Знаходження </w:t>
      </w:r>
      <w:r w:rsidR="00337E45"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="00A561B5">
        <w:rPr>
          <w:rFonts w:ascii="Times New Roman" w:hAnsi="Times New Roman" w:cs="Times New Roman"/>
          <w:sz w:val="28"/>
          <w:szCs w:val="28"/>
        </w:rPr>
        <w:t>(</w:t>
      </w:r>
      <w:r w:rsidR="00A561B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A561B5">
        <w:rPr>
          <w:rFonts w:ascii="Times New Roman" w:hAnsi="Times New Roman" w:cs="Times New Roman"/>
          <w:sz w:val="28"/>
          <w:szCs w:val="28"/>
        </w:rPr>
        <w:t>)</w:t>
      </w:r>
      <w:r w:rsidR="00337E45" w:rsidRPr="00337E4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37E45">
        <w:rPr>
          <w:rFonts w:ascii="Times New Roman" w:hAnsi="Times New Roman" w:cs="Times New Roman"/>
          <w:sz w:val="28"/>
          <w:szCs w:val="28"/>
        </w:rPr>
        <w:t>буде відбуватись</w:t>
      </w:r>
      <w:r w:rsidR="00337E45" w:rsidRPr="00337E45">
        <w:rPr>
          <w:rFonts w:ascii="Times New Roman" w:hAnsi="Times New Roman" w:cs="Times New Roman"/>
          <w:sz w:val="28"/>
          <w:szCs w:val="28"/>
        </w:rPr>
        <w:t xml:space="preserve"> за рекурентною(рекурсивною) формулою за рядом Тейлора.</w:t>
      </w:r>
      <w:r w:rsidR="00A561B5">
        <w:rPr>
          <w:rFonts w:ascii="Times New Roman" w:hAnsi="Times New Roman" w:cs="Times New Roman"/>
          <w:sz w:val="28"/>
          <w:szCs w:val="28"/>
        </w:rPr>
        <w:t xml:space="preserve"> </w:t>
      </w:r>
      <w:r w:rsidR="00A561B5" w:rsidRPr="00A561B5">
        <w:rPr>
          <w:rFonts w:ascii="Times New Roman" w:hAnsi="Times New Roman" w:cs="Times New Roman"/>
          <w:sz w:val="28"/>
          <w:szCs w:val="28"/>
        </w:rPr>
        <w:t>Для цього</w:t>
      </w:r>
      <w:r w:rsidR="00A561B5">
        <w:rPr>
          <w:rFonts w:ascii="Times New Roman" w:hAnsi="Times New Roman" w:cs="Times New Roman"/>
          <w:sz w:val="28"/>
          <w:szCs w:val="28"/>
        </w:rPr>
        <w:t xml:space="preserve"> </w:t>
      </w:r>
      <w:r w:rsidR="00A561B5" w:rsidRPr="00A561B5">
        <w:rPr>
          <w:rFonts w:ascii="Times New Roman" w:hAnsi="Times New Roman" w:cs="Times New Roman"/>
          <w:sz w:val="28"/>
          <w:szCs w:val="28"/>
        </w:rPr>
        <w:t>необхідно отримати аргумент синуса</w:t>
      </w:r>
      <w:r w:rsidR="00A561B5">
        <w:rPr>
          <w:rFonts w:ascii="Times New Roman" w:hAnsi="Times New Roman" w:cs="Times New Roman"/>
          <w:sz w:val="28"/>
          <w:szCs w:val="28"/>
        </w:rPr>
        <w:t>(</w:t>
      </w:r>
      <w:r w:rsidR="00A561B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A561B5">
        <w:rPr>
          <w:rFonts w:ascii="Times New Roman" w:hAnsi="Times New Roman" w:cs="Times New Roman"/>
          <w:sz w:val="28"/>
          <w:szCs w:val="28"/>
        </w:rPr>
        <w:t>)</w:t>
      </w:r>
      <w:r w:rsidR="00A561B5" w:rsidRPr="00A561B5">
        <w:rPr>
          <w:rFonts w:ascii="Times New Roman" w:hAnsi="Times New Roman" w:cs="Times New Roman"/>
          <w:sz w:val="28"/>
          <w:szCs w:val="28"/>
        </w:rPr>
        <w:t xml:space="preserve"> та точність</w:t>
      </w:r>
      <w:r w:rsidR="00A561B5">
        <w:rPr>
          <w:rFonts w:ascii="Times New Roman" w:hAnsi="Times New Roman" w:cs="Times New Roman"/>
          <w:sz w:val="28"/>
          <w:szCs w:val="28"/>
        </w:rPr>
        <w:t xml:space="preserve"> </w:t>
      </w:r>
      <w:r w:rsidR="00A561B5" w:rsidRPr="00A561B5">
        <w:rPr>
          <w:rFonts w:ascii="Times New Roman" w:hAnsi="Times New Roman" w:cs="Times New Roman"/>
          <w:sz w:val="28"/>
          <w:szCs w:val="28"/>
        </w:rPr>
        <w:t>обчислення</w:t>
      </w:r>
      <w:r w:rsidR="00A561B5">
        <w:rPr>
          <w:rFonts w:ascii="Times New Roman" w:hAnsi="Times New Roman" w:cs="Times New Roman"/>
          <w:sz w:val="28"/>
          <w:szCs w:val="28"/>
        </w:rPr>
        <w:t xml:space="preserve"> </w:t>
      </w:r>
      <w:r w:rsidR="00A561B5" w:rsidRPr="00A561B5">
        <w:rPr>
          <w:rFonts w:ascii="Times New Roman" w:hAnsi="Times New Roman" w:cs="Times New Roman"/>
          <w:sz w:val="28"/>
          <w:szCs w:val="28"/>
        </w:rPr>
        <w:t>(</w:t>
      </w:r>
      <w:r w:rsidR="00A561B5"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  <w:r w:rsidR="00A561B5" w:rsidRPr="00A561B5">
        <w:rPr>
          <w:rFonts w:ascii="Times New Roman" w:hAnsi="Times New Roman" w:cs="Times New Roman"/>
          <w:sz w:val="28"/>
          <w:szCs w:val="28"/>
        </w:rPr>
        <w:t>).</w:t>
      </w:r>
      <w:r w:rsidR="00A561B5" w:rsidRPr="00A561B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561B5" w:rsidRPr="00A561B5">
        <w:rPr>
          <w:rFonts w:ascii="Times New Roman" w:hAnsi="Times New Roman" w:cs="Times New Roman"/>
          <w:sz w:val="28"/>
          <w:szCs w:val="28"/>
        </w:rPr>
        <w:t>Після цього на кожній ітерації рахувати значення синуса</w:t>
      </w:r>
      <w:r w:rsidR="00A561B5" w:rsidRPr="00A561B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2C98C2B" w14:textId="0142BF08" w:rsidR="00DB0680" w:rsidRPr="00A561B5" w:rsidRDefault="0097779E" w:rsidP="00A561B5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="00A561B5">
        <w:rPr>
          <w:rFonts w:ascii="Times New Roman" w:hAnsi="Times New Roman" w:cs="Times New Roman"/>
          <w:sz w:val="28"/>
          <w:szCs w:val="28"/>
        </w:rPr>
        <w:t>Задача буде виконана тоді, коли модуль різниці теперішнього та попереднього значення синуса буде менший за задану точність обчислення (</w:t>
      </w:r>
      <w:r w:rsidR="00A561B5"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  <w:r w:rsidR="00A56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).</w:t>
      </w:r>
      <w:r w:rsidR="00A561B5" w:rsidRPr="00A561B5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</w:p>
    <w:p w14:paraId="2374B9D8" w14:textId="4DA1D597" w:rsidR="00466CBC" w:rsidRPr="00466CBC" w:rsidRDefault="00466CBC" w:rsidP="00337BD4">
      <w:pPr>
        <w:jc w:val="center"/>
        <w:rPr>
          <w:rFonts w:ascii="Times New Roman" w:hAnsi="Times New Roman" w:cs="Times New Roman"/>
          <w:b/>
          <w:bCs/>
          <w:noProof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w:t>Математична модель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8"/>
        <w:gridCol w:w="2548"/>
        <w:gridCol w:w="2549"/>
        <w:gridCol w:w="2549"/>
      </w:tblGrid>
      <w:tr w:rsidR="00466CBC" w14:paraId="6ECE58D6" w14:textId="77777777" w:rsidTr="009C15B4">
        <w:trPr>
          <w:jc w:val="center"/>
        </w:trPr>
        <w:tc>
          <w:tcPr>
            <w:tcW w:w="2548" w:type="dxa"/>
            <w:shd w:val="clear" w:color="auto" w:fill="7F7F7F" w:themeFill="text1" w:themeFillTint="80"/>
          </w:tcPr>
          <w:p w14:paraId="7AB3FD1F" w14:textId="3493B0B6" w:rsidR="00466CBC" w:rsidRPr="00466CBC" w:rsidRDefault="00466CBC" w:rsidP="00466CB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Змінна</w:t>
            </w:r>
          </w:p>
        </w:tc>
        <w:tc>
          <w:tcPr>
            <w:tcW w:w="2548" w:type="dxa"/>
            <w:shd w:val="clear" w:color="auto" w:fill="7F7F7F" w:themeFill="text1" w:themeFillTint="80"/>
          </w:tcPr>
          <w:p w14:paraId="660289AB" w14:textId="2E326E4C" w:rsidR="00466CBC" w:rsidRPr="00466CBC" w:rsidRDefault="00466CBC" w:rsidP="00466CB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0A684542" w14:textId="038BDEBC" w:rsidR="00466CBC" w:rsidRPr="00466CBC" w:rsidRDefault="00466CBC" w:rsidP="00466CB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Ім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’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я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37493D07" w14:textId="77777777" w:rsidR="00466CBC" w:rsidRDefault="00466CBC" w:rsidP="00466CB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изначення</w:t>
            </w:r>
          </w:p>
          <w:p w14:paraId="5D35AA2D" w14:textId="1D03D684" w:rsidR="00466CBC" w:rsidRPr="00466CBC" w:rsidRDefault="00466CBC" w:rsidP="00466CB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466CBC" w:rsidRPr="00E5170B" w14:paraId="78C929B9" w14:textId="77777777" w:rsidTr="009C15B4">
        <w:trPr>
          <w:jc w:val="center"/>
        </w:trPr>
        <w:tc>
          <w:tcPr>
            <w:tcW w:w="2548" w:type="dxa"/>
            <w:vAlign w:val="center"/>
          </w:tcPr>
          <w:p w14:paraId="09CB5F29" w14:textId="77777777" w:rsidR="00466CBC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гумент синуса</w:t>
            </w:r>
          </w:p>
          <w:p w14:paraId="0FCF9F3B" w14:textId="65E12813" w:rsidR="009C15B4" w:rsidRPr="009C15B4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48" w:type="dxa"/>
          </w:tcPr>
          <w:p w14:paraId="2B1C53FB" w14:textId="67CC94F6" w:rsidR="00466CBC" w:rsidRPr="009C15B4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549" w:type="dxa"/>
          </w:tcPr>
          <w:p w14:paraId="78CE8AD6" w14:textId="2E7B9429" w:rsidR="00466CBC" w:rsidRPr="009C15B4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549" w:type="dxa"/>
          </w:tcPr>
          <w:p w14:paraId="26B13EF6" w14:textId="4B344AAA" w:rsidR="00466CBC" w:rsidRPr="009C15B4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ідне дане</w:t>
            </w:r>
          </w:p>
        </w:tc>
      </w:tr>
      <w:tr w:rsidR="00466CBC" w:rsidRPr="00E5170B" w14:paraId="50566904" w14:textId="77777777" w:rsidTr="009C15B4">
        <w:trPr>
          <w:jc w:val="center"/>
        </w:trPr>
        <w:tc>
          <w:tcPr>
            <w:tcW w:w="2548" w:type="dxa"/>
          </w:tcPr>
          <w:p w14:paraId="7D32F76F" w14:textId="1E173DC0" w:rsidR="00466CBC" w:rsidRPr="009C15B4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нінсть обчислення</w:t>
            </w:r>
          </w:p>
        </w:tc>
        <w:tc>
          <w:tcPr>
            <w:tcW w:w="2548" w:type="dxa"/>
          </w:tcPr>
          <w:p w14:paraId="274B5A88" w14:textId="56121F4E" w:rsidR="00466CBC" w:rsidRPr="009C15B4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549" w:type="dxa"/>
          </w:tcPr>
          <w:p w14:paraId="10DCDAF7" w14:textId="74070700" w:rsidR="00466CBC" w:rsidRPr="009C15B4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15B4">
              <w:rPr>
                <w:rFonts w:ascii="Times New Roman" w:hAnsi="Times New Roman" w:cs="Times New Roman"/>
                <w:color w:val="202122"/>
                <w:sz w:val="28"/>
                <w:szCs w:val="28"/>
                <w:shd w:val="clear" w:color="auto" w:fill="FFFFFF"/>
              </w:rPr>
              <w:t>ε</w:t>
            </w:r>
          </w:p>
        </w:tc>
        <w:tc>
          <w:tcPr>
            <w:tcW w:w="2549" w:type="dxa"/>
          </w:tcPr>
          <w:p w14:paraId="03C8FB1E" w14:textId="4B7B3A19" w:rsidR="00466CBC" w:rsidRPr="009C15B4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ідне дане</w:t>
            </w:r>
          </w:p>
        </w:tc>
      </w:tr>
      <w:tr w:rsidR="00466CBC" w:rsidRPr="00E5170B" w14:paraId="14D5436A" w14:textId="77777777" w:rsidTr="009C15B4">
        <w:trPr>
          <w:jc w:val="center"/>
        </w:trPr>
        <w:tc>
          <w:tcPr>
            <w:tcW w:w="2548" w:type="dxa"/>
          </w:tcPr>
          <w:p w14:paraId="1FA68AF0" w14:textId="77777777" w:rsidR="00466CBC" w:rsidRPr="00A80777" w:rsidRDefault="00A80777" w:rsidP="00A80777">
            <w:pPr>
              <w:jc w:val="center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ітерацій</w:t>
            </w:r>
          </w:p>
          <w:p w14:paraId="1E07A45C" w14:textId="0B1AD693" w:rsidR="00A80777" w:rsidRPr="00A80777" w:rsidRDefault="00A80777" w:rsidP="00A807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48" w:type="dxa"/>
            <w:vAlign w:val="center"/>
          </w:tcPr>
          <w:p w14:paraId="26391219" w14:textId="4DFC90DA" w:rsidR="00466CBC" w:rsidRPr="00A80777" w:rsidRDefault="00A80777" w:rsidP="00A807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2549" w:type="dxa"/>
          </w:tcPr>
          <w:p w14:paraId="76781728" w14:textId="6D4DDEC6" w:rsidR="00466CBC" w:rsidRPr="00A80777" w:rsidRDefault="00A80777" w:rsidP="00A807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і</w:t>
            </w:r>
          </w:p>
        </w:tc>
        <w:tc>
          <w:tcPr>
            <w:tcW w:w="2549" w:type="dxa"/>
          </w:tcPr>
          <w:p w14:paraId="46A80C83" w14:textId="4B46B1C3" w:rsidR="00466CBC" w:rsidRDefault="00537CA4" w:rsidP="00A807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</w:t>
            </w:r>
            <w:r w:rsidR="00A80777">
              <w:rPr>
                <w:rFonts w:ascii="Times New Roman" w:hAnsi="Times New Roman" w:cs="Times New Roman"/>
                <w:sz w:val="28"/>
                <w:szCs w:val="28"/>
              </w:rPr>
              <w:t xml:space="preserve"> дане</w:t>
            </w:r>
          </w:p>
          <w:p w14:paraId="781D3DB5" w14:textId="003CFFD7" w:rsidR="004F1D02" w:rsidRPr="004F1D02" w:rsidRDefault="004F1D02" w:rsidP="004F1D0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4F1D02" w:rsidRPr="00E5170B" w14:paraId="16E55F36" w14:textId="77777777" w:rsidTr="009C15B4">
        <w:trPr>
          <w:jc w:val="center"/>
        </w:trPr>
        <w:tc>
          <w:tcPr>
            <w:tcW w:w="2548" w:type="dxa"/>
          </w:tcPr>
          <w:p w14:paraId="06B6F410" w14:textId="32461817" w:rsidR="004F1D02" w:rsidRDefault="004F1D02" w:rsidP="004F1D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ня факторіалу</w:t>
            </w:r>
          </w:p>
        </w:tc>
        <w:tc>
          <w:tcPr>
            <w:tcW w:w="2548" w:type="dxa"/>
            <w:vAlign w:val="center"/>
          </w:tcPr>
          <w:p w14:paraId="33BDABFB" w14:textId="0398B433" w:rsidR="004F1D02" w:rsidRPr="002B295C" w:rsidRDefault="004F1D02" w:rsidP="00A807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</w:t>
            </w:r>
            <w:r w:rsidR="002B295C">
              <w:rPr>
                <w:rFonts w:ascii="Times New Roman" w:hAnsi="Times New Roman" w:cs="Times New Roman"/>
                <w:sz w:val="28"/>
                <w:szCs w:val="28"/>
              </w:rPr>
              <w:t>й</w:t>
            </w:r>
          </w:p>
        </w:tc>
        <w:tc>
          <w:tcPr>
            <w:tcW w:w="2549" w:type="dxa"/>
          </w:tcPr>
          <w:p w14:paraId="0E7B8F6F" w14:textId="66F70711" w:rsidR="004F1D02" w:rsidRPr="009F1991" w:rsidRDefault="009F1991" w:rsidP="00A807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="0074571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</w:t>
            </w:r>
          </w:p>
        </w:tc>
        <w:tc>
          <w:tcPr>
            <w:tcW w:w="2549" w:type="dxa"/>
          </w:tcPr>
          <w:p w14:paraId="353A413C" w14:textId="72DBF225" w:rsidR="002B295C" w:rsidRDefault="009F1991" w:rsidP="002B295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2B295C" w:rsidRPr="00EB7430" w14:paraId="0F48B097" w14:textId="77777777" w:rsidTr="009C15B4">
        <w:trPr>
          <w:jc w:val="center"/>
        </w:trPr>
        <w:tc>
          <w:tcPr>
            <w:tcW w:w="2548" w:type="dxa"/>
          </w:tcPr>
          <w:p w14:paraId="774242DA" w14:textId="63F34A58" w:rsidR="002B295C" w:rsidRDefault="002B295C" w:rsidP="002B295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оміжна змінн</w:t>
            </w:r>
            <w:r w:rsidR="00A2609C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ля обчислення факторіалу</w:t>
            </w:r>
          </w:p>
        </w:tc>
        <w:tc>
          <w:tcPr>
            <w:tcW w:w="2548" w:type="dxa"/>
            <w:vAlign w:val="center"/>
          </w:tcPr>
          <w:p w14:paraId="440B900B" w14:textId="7FD0A0BA" w:rsidR="002B295C" w:rsidRDefault="002B295C" w:rsidP="00A807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549" w:type="dxa"/>
          </w:tcPr>
          <w:p w14:paraId="5EB81184" w14:textId="77777777" w:rsidR="003F43D4" w:rsidRDefault="003F43D4" w:rsidP="003F43D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0AA1D0BD" w14:textId="43484D87" w:rsidR="003F43D4" w:rsidRPr="002B295C" w:rsidRDefault="003F43D4" w:rsidP="003F43D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2549" w:type="dxa"/>
          </w:tcPr>
          <w:p w14:paraId="7CD194DC" w14:textId="13836CBB" w:rsidR="002B295C" w:rsidRDefault="002B295C" w:rsidP="002B295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466CBC" w:rsidRPr="00E5170B" w14:paraId="2CFECC0F" w14:textId="77777777" w:rsidTr="009C15B4">
        <w:trPr>
          <w:jc w:val="center"/>
        </w:trPr>
        <w:tc>
          <w:tcPr>
            <w:tcW w:w="2548" w:type="dxa"/>
          </w:tcPr>
          <w:p w14:paraId="0ACFA71B" w14:textId="77777777" w:rsidR="00863E70" w:rsidRPr="00863E70" w:rsidRDefault="00863E70" w:rsidP="00863E7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63E70">
              <w:rPr>
                <w:rFonts w:ascii="Times New Roman" w:hAnsi="Times New Roman" w:cs="Times New Roman"/>
                <w:sz w:val="28"/>
                <w:szCs w:val="28"/>
              </w:rPr>
              <w:t>Попереднє</w:t>
            </w:r>
          </w:p>
          <w:p w14:paraId="5487FA52" w14:textId="5B4A75BF" w:rsidR="00466CBC" w:rsidRPr="00863E70" w:rsidRDefault="00863E70" w:rsidP="00863E7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63E70">
              <w:rPr>
                <w:rFonts w:ascii="Times New Roman" w:hAnsi="Times New Roman" w:cs="Times New Roman"/>
                <w:sz w:val="28"/>
                <w:szCs w:val="28"/>
              </w:rPr>
              <w:t>значення синуса</w:t>
            </w:r>
          </w:p>
        </w:tc>
        <w:tc>
          <w:tcPr>
            <w:tcW w:w="2548" w:type="dxa"/>
          </w:tcPr>
          <w:p w14:paraId="7F9AFA32" w14:textId="3C0F4F3B" w:rsidR="00466CBC" w:rsidRPr="00863E70" w:rsidRDefault="00863E70" w:rsidP="00863E7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549" w:type="dxa"/>
          </w:tcPr>
          <w:p w14:paraId="777D4B45" w14:textId="4692C288" w:rsidR="00466CBC" w:rsidRPr="000C77C1" w:rsidRDefault="000C77C1" w:rsidP="000C77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eValue</w:t>
            </w:r>
          </w:p>
        </w:tc>
        <w:tc>
          <w:tcPr>
            <w:tcW w:w="2549" w:type="dxa"/>
          </w:tcPr>
          <w:p w14:paraId="1CBD80B1" w14:textId="04268B30" w:rsidR="00466CBC" w:rsidRPr="00494D51" w:rsidRDefault="000C77C1" w:rsidP="000C77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466CBC" w:rsidRPr="00E5170B" w14:paraId="6355DB68" w14:textId="77777777" w:rsidTr="009C15B4">
        <w:trPr>
          <w:jc w:val="center"/>
        </w:trPr>
        <w:tc>
          <w:tcPr>
            <w:tcW w:w="2548" w:type="dxa"/>
          </w:tcPr>
          <w:p w14:paraId="07FE2319" w14:textId="77777777" w:rsidR="00494D51" w:rsidRPr="00494D51" w:rsidRDefault="00494D51" w:rsidP="00494D5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94D51">
              <w:rPr>
                <w:rFonts w:ascii="Times New Roman" w:hAnsi="Times New Roman" w:cs="Times New Roman"/>
                <w:sz w:val="28"/>
                <w:szCs w:val="28"/>
              </w:rPr>
              <w:t>Модуль різниці</w:t>
            </w:r>
          </w:p>
          <w:p w14:paraId="3B952BF5" w14:textId="77777777" w:rsidR="00494D51" w:rsidRPr="00494D51" w:rsidRDefault="00494D51" w:rsidP="00494D5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94D51">
              <w:rPr>
                <w:rFonts w:ascii="Times New Roman" w:hAnsi="Times New Roman" w:cs="Times New Roman"/>
                <w:sz w:val="28"/>
                <w:szCs w:val="28"/>
              </w:rPr>
              <w:t>попереднього та</w:t>
            </w:r>
          </w:p>
          <w:p w14:paraId="64C4207B" w14:textId="77777777" w:rsidR="00494D51" w:rsidRPr="00494D51" w:rsidRDefault="00494D51" w:rsidP="00494D5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94D51">
              <w:rPr>
                <w:rFonts w:ascii="Times New Roman" w:hAnsi="Times New Roman" w:cs="Times New Roman"/>
                <w:sz w:val="28"/>
                <w:szCs w:val="28"/>
              </w:rPr>
              <w:t>теперішнього</w:t>
            </w:r>
          </w:p>
          <w:p w14:paraId="45E73969" w14:textId="557B146A" w:rsidR="00466CBC" w:rsidRPr="00494D51" w:rsidRDefault="00494D51" w:rsidP="00494D51">
            <w:pPr>
              <w:jc w:val="center"/>
              <w:rPr>
                <w:rFonts w:ascii="Times New Roman" w:hAnsi="Times New Roman" w:cs="Times New Roman"/>
                <w:sz w:val="32"/>
                <w:szCs w:val="32"/>
                <w:lang w:val="ru-RU"/>
              </w:rPr>
            </w:pPr>
            <w:r w:rsidRPr="00494D51">
              <w:rPr>
                <w:rFonts w:ascii="Times New Roman" w:hAnsi="Times New Roman" w:cs="Times New Roman"/>
                <w:sz w:val="28"/>
                <w:szCs w:val="28"/>
              </w:rPr>
              <w:t>значення синуса</w:t>
            </w:r>
          </w:p>
        </w:tc>
        <w:tc>
          <w:tcPr>
            <w:tcW w:w="2548" w:type="dxa"/>
          </w:tcPr>
          <w:p w14:paraId="71FA143B" w14:textId="77777777" w:rsidR="00DD7915" w:rsidRDefault="00DD7915" w:rsidP="00494D5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  <w:p w14:paraId="52924271" w14:textId="21E70FF3" w:rsidR="00466CBC" w:rsidRPr="00494D51" w:rsidRDefault="00494D51" w:rsidP="00DD791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ійсний</w:t>
            </w:r>
          </w:p>
        </w:tc>
        <w:tc>
          <w:tcPr>
            <w:tcW w:w="2549" w:type="dxa"/>
          </w:tcPr>
          <w:p w14:paraId="3B0E8B23" w14:textId="77777777" w:rsidR="00DD7915" w:rsidRDefault="00DD7915" w:rsidP="00DD791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500BC5F6" w14:textId="7713685D" w:rsidR="00466CBC" w:rsidRPr="00DD7915" w:rsidRDefault="00212FEF" w:rsidP="00DD791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DD79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ference</w:t>
            </w:r>
          </w:p>
        </w:tc>
        <w:tc>
          <w:tcPr>
            <w:tcW w:w="2549" w:type="dxa"/>
          </w:tcPr>
          <w:p w14:paraId="6E100E1F" w14:textId="77777777" w:rsidR="00466CBC" w:rsidRDefault="00466CB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  <w:p w14:paraId="6EB65132" w14:textId="3D812BAC" w:rsidR="00DD7915" w:rsidRPr="00494D51" w:rsidRDefault="00DD7915" w:rsidP="00DD791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оміжне дане</w:t>
            </w:r>
          </w:p>
        </w:tc>
      </w:tr>
      <w:tr w:rsidR="00466CBC" w:rsidRPr="00E5170B" w14:paraId="715F9A6B" w14:textId="77777777" w:rsidTr="009C15B4">
        <w:trPr>
          <w:jc w:val="center"/>
        </w:trPr>
        <w:tc>
          <w:tcPr>
            <w:tcW w:w="2548" w:type="dxa"/>
          </w:tcPr>
          <w:p w14:paraId="13244C6C" w14:textId="77777777" w:rsidR="002868BC" w:rsidRDefault="002868BC" w:rsidP="002868B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Чисельник </w:t>
            </w:r>
          </w:p>
          <w:p w14:paraId="6FCF0284" w14:textId="729487EC" w:rsidR="00C85CFB" w:rsidRPr="00611114" w:rsidRDefault="002868BC" w:rsidP="002868B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нуса</w:t>
            </w:r>
          </w:p>
        </w:tc>
        <w:tc>
          <w:tcPr>
            <w:tcW w:w="2548" w:type="dxa"/>
          </w:tcPr>
          <w:p w14:paraId="39419ACA" w14:textId="77777777" w:rsidR="00F13556" w:rsidRDefault="00F13556" w:rsidP="002868B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  <w:p w14:paraId="73A064B5" w14:textId="205D603C" w:rsidR="00466CBC" w:rsidRPr="00494D51" w:rsidRDefault="002868BC" w:rsidP="002868B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ійсний</w:t>
            </w:r>
          </w:p>
        </w:tc>
        <w:tc>
          <w:tcPr>
            <w:tcW w:w="2549" w:type="dxa"/>
          </w:tcPr>
          <w:p w14:paraId="5D699E67" w14:textId="3CA0789D" w:rsidR="00F13556" w:rsidRPr="00F13556" w:rsidRDefault="00212FEF" w:rsidP="00F13556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jc w:val="center"/>
              <w:rPr>
                <w:rFonts w:ascii="Times New Roman" w:eastAsia="Times New Roman" w:hAnsi="Times New Roman" w:cs="Times New Roman"/>
                <w:color w:val="202124"/>
                <w:sz w:val="42"/>
                <w:szCs w:val="42"/>
                <w:lang w:eastAsia="uk-UA"/>
              </w:rPr>
            </w:pPr>
            <w:r>
              <w:rPr>
                <w:rFonts w:ascii="Times New Roman" w:eastAsia="Times New Roman" w:hAnsi="Times New Roman" w:cs="Times New Roman"/>
                <w:color w:val="202124"/>
                <w:sz w:val="28"/>
                <w:szCs w:val="28"/>
                <w:lang w:val="en-US" w:eastAsia="uk-UA"/>
              </w:rPr>
              <w:t>N</w:t>
            </w:r>
            <w:r w:rsidR="00F13556" w:rsidRPr="00F13556">
              <w:rPr>
                <w:rFonts w:ascii="Times New Roman" w:eastAsia="Times New Roman" w:hAnsi="Times New Roman" w:cs="Times New Roman"/>
                <w:color w:val="202124"/>
                <w:sz w:val="28"/>
                <w:szCs w:val="28"/>
                <w:lang w:val="en" w:eastAsia="uk-UA"/>
              </w:rPr>
              <w:t>umerator</w:t>
            </w:r>
          </w:p>
          <w:p w14:paraId="6B445D2D" w14:textId="77777777" w:rsidR="00466CBC" w:rsidRPr="00494D51" w:rsidRDefault="00466CB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2549" w:type="dxa"/>
          </w:tcPr>
          <w:p w14:paraId="38B77711" w14:textId="4DAE91D0" w:rsidR="00466CBC" w:rsidRPr="00494D51" w:rsidRDefault="002868BC" w:rsidP="002868B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оміжне дане</w:t>
            </w:r>
          </w:p>
        </w:tc>
      </w:tr>
      <w:tr w:rsidR="00C85CFB" w:rsidRPr="00E5170B" w14:paraId="1393003D" w14:textId="77777777" w:rsidTr="009C15B4">
        <w:trPr>
          <w:jc w:val="center"/>
        </w:trPr>
        <w:tc>
          <w:tcPr>
            <w:tcW w:w="2548" w:type="dxa"/>
          </w:tcPr>
          <w:p w14:paraId="483F7692" w14:textId="77777777" w:rsidR="00C85CFB" w:rsidRPr="00611114" w:rsidRDefault="00C85CFB" w:rsidP="00C85CF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11114">
              <w:rPr>
                <w:rFonts w:ascii="Times New Roman" w:hAnsi="Times New Roman" w:cs="Times New Roman"/>
                <w:sz w:val="28"/>
                <w:szCs w:val="28"/>
              </w:rPr>
              <w:t>Функція</w:t>
            </w:r>
          </w:p>
          <w:p w14:paraId="45B49655" w14:textId="77777777" w:rsidR="00C85CFB" w:rsidRPr="00611114" w:rsidRDefault="00C85CFB" w:rsidP="00C85CF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11114">
              <w:rPr>
                <w:rFonts w:ascii="Times New Roman" w:hAnsi="Times New Roman" w:cs="Times New Roman"/>
                <w:sz w:val="28"/>
                <w:szCs w:val="28"/>
              </w:rPr>
              <w:t>знаходження</w:t>
            </w:r>
          </w:p>
          <w:p w14:paraId="7BB3F381" w14:textId="3BF805CF" w:rsidR="00C85CFB" w:rsidRPr="00494D51" w:rsidRDefault="00C85CFB" w:rsidP="00C85CF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61111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епеня числа</w:t>
            </w:r>
          </w:p>
        </w:tc>
        <w:tc>
          <w:tcPr>
            <w:tcW w:w="2548" w:type="dxa"/>
          </w:tcPr>
          <w:p w14:paraId="62AE46B6" w14:textId="77777777" w:rsidR="00C85CFB" w:rsidRDefault="00C85CFB" w:rsidP="00C85CF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  <w:p w14:paraId="419186C9" w14:textId="54051974" w:rsidR="00C85CFB" w:rsidRPr="00494D51" w:rsidRDefault="00C85CFB" w:rsidP="00C85CF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ійсний</w:t>
            </w:r>
          </w:p>
        </w:tc>
        <w:tc>
          <w:tcPr>
            <w:tcW w:w="2549" w:type="dxa"/>
          </w:tcPr>
          <w:p w14:paraId="06ECAEA8" w14:textId="55F63727" w:rsidR="000E0107" w:rsidRPr="00077C53" w:rsidRDefault="00077C53" w:rsidP="00635C3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="000E01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w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число, показник степеня)</w:t>
            </w:r>
          </w:p>
        </w:tc>
        <w:tc>
          <w:tcPr>
            <w:tcW w:w="2549" w:type="dxa"/>
          </w:tcPr>
          <w:p w14:paraId="70D0E436" w14:textId="77777777" w:rsidR="00C85CFB" w:rsidRDefault="000E0107" w:rsidP="000E01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Проміжне дане</w:t>
            </w:r>
          </w:p>
          <w:p w14:paraId="40F50A25" w14:textId="18CFDB0A" w:rsidR="001F2886" w:rsidRPr="00494D51" w:rsidRDefault="001F2886" w:rsidP="001F2886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1F2886" w:rsidRPr="00E5170B" w14:paraId="783B4B12" w14:textId="77777777" w:rsidTr="009C15B4">
        <w:trPr>
          <w:jc w:val="center"/>
        </w:trPr>
        <w:tc>
          <w:tcPr>
            <w:tcW w:w="2548" w:type="dxa"/>
          </w:tcPr>
          <w:p w14:paraId="32FA41E4" w14:textId="77777777" w:rsidR="00EF2417" w:rsidRPr="00EF2417" w:rsidRDefault="00EF2417" w:rsidP="00EF24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241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Функція</w:t>
            </w:r>
          </w:p>
          <w:p w14:paraId="45BE844C" w14:textId="77777777" w:rsidR="00EF2417" w:rsidRPr="00EF2417" w:rsidRDefault="00EF2417" w:rsidP="00EF24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2417">
              <w:rPr>
                <w:rFonts w:ascii="Times New Roman" w:hAnsi="Times New Roman" w:cs="Times New Roman"/>
                <w:sz w:val="28"/>
                <w:szCs w:val="28"/>
              </w:rPr>
              <w:t>знаходження</w:t>
            </w:r>
          </w:p>
          <w:p w14:paraId="00AC7079" w14:textId="2EF66B94" w:rsidR="001F2886" w:rsidRPr="00EF2417" w:rsidRDefault="00EF2417" w:rsidP="00EF24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2417">
              <w:rPr>
                <w:rFonts w:ascii="Times New Roman" w:hAnsi="Times New Roman" w:cs="Times New Roman"/>
                <w:sz w:val="28"/>
                <w:szCs w:val="28"/>
              </w:rPr>
              <w:t>модуля числа</w:t>
            </w:r>
          </w:p>
        </w:tc>
        <w:tc>
          <w:tcPr>
            <w:tcW w:w="2548" w:type="dxa"/>
          </w:tcPr>
          <w:p w14:paraId="2C69D770" w14:textId="77777777" w:rsidR="001F2886" w:rsidRDefault="001F2886" w:rsidP="001F288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ійсний</w:t>
            </w:r>
          </w:p>
          <w:p w14:paraId="726373BF" w14:textId="3818D9D7" w:rsidR="001F2886" w:rsidRDefault="001F2886" w:rsidP="001F288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2549" w:type="dxa"/>
          </w:tcPr>
          <w:p w14:paraId="6C5C6384" w14:textId="68C852E3" w:rsidR="001F2886" w:rsidRPr="00EF2417" w:rsidRDefault="00EF2417" w:rsidP="00635C3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1F28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2549" w:type="dxa"/>
          </w:tcPr>
          <w:p w14:paraId="2F62B15F" w14:textId="08A1C334" w:rsidR="001F2886" w:rsidRDefault="00EF2417" w:rsidP="000E01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оміжне дане</w:t>
            </w:r>
          </w:p>
        </w:tc>
      </w:tr>
      <w:tr w:rsidR="00C85CFB" w:rsidRPr="00E5170B" w14:paraId="25066782" w14:textId="77777777" w:rsidTr="009C15B4">
        <w:trPr>
          <w:jc w:val="center"/>
        </w:trPr>
        <w:tc>
          <w:tcPr>
            <w:tcW w:w="2548" w:type="dxa"/>
          </w:tcPr>
          <w:p w14:paraId="79E55564" w14:textId="04051C5B" w:rsidR="00C85CFB" w:rsidRPr="00EF2417" w:rsidRDefault="00C85CFB" w:rsidP="005C11D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2417">
              <w:rPr>
                <w:rFonts w:ascii="Times New Roman" w:hAnsi="Times New Roman" w:cs="Times New Roman"/>
                <w:sz w:val="28"/>
                <w:szCs w:val="28"/>
              </w:rPr>
              <w:t>Синус значення</w:t>
            </w:r>
          </w:p>
        </w:tc>
        <w:tc>
          <w:tcPr>
            <w:tcW w:w="2548" w:type="dxa"/>
          </w:tcPr>
          <w:p w14:paraId="6E09DC08" w14:textId="448C663A" w:rsidR="00C85CFB" w:rsidRPr="00E5170B" w:rsidRDefault="00C85CFB" w:rsidP="00C85CF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5170B"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549" w:type="dxa"/>
          </w:tcPr>
          <w:p w14:paraId="0B4B15AC" w14:textId="3081CBCF" w:rsidR="00C85CFB" w:rsidRPr="00E5170B" w:rsidRDefault="00C85CFB" w:rsidP="00C85CF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</w:p>
        </w:tc>
        <w:tc>
          <w:tcPr>
            <w:tcW w:w="2549" w:type="dxa"/>
          </w:tcPr>
          <w:p w14:paraId="5A8B1736" w14:textId="3172855C" w:rsidR="00C85CFB" w:rsidRPr="00E5170B" w:rsidRDefault="00C85CFB" w:rsidP="00C85CF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хідне дане</w:t>
            </w:r>
          </w:p>
        </w:tc>
      </w:tr>
    </w:tbl>
    <w:p w14:paraId="2F819B52" w14:textId="56432E44" w:rsidR="00BC7D25" w:rsidRPr="00A627C5" w:rsidRDefault="00BC7D25" w:rsidP="00BC7D25">
      <w:pPr>
        <w:spacing w:before="160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A627C5">
        <w:rPr>
          <w:rFonts w:ascii="Times New Roman" w:hAnsi="Times New Roman" w:cs="Times New Roman"/>
          <w:noProof/>
          <w:sz w:val="28"/>
          <w:szCs w:val="28"/>
        </w:rPr>
        <w:t>Таким чином, математичне формулювання задачы зводиться до обчислення sin(x) з заданою точністю</w:t>
      </w:r>
      <w:r w:rsidR="00096A81">
        <w:rPr>
          <w:rFonts w:ascii="Times New Roman" w:hAnsi="Times New Roman" w:cs="Times New Roman"/>
          <w:noProof/>
          <w:sz w:val="28"/>
          <w:szCs w:val="28"/>
        </w:rPr>
        <w:t>(</w:t>
      </w:r>
      <w:r w:rsidR="00096A81"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  <w:r w:rsidR="00096A81">
        <w:rPr>
          <w:rFonts w:ascii="Times New Roman" w:hAnsi="Times New Roman" w:cs="Times New Roman"/>
          <w:noProof/>
          <w:sz w:val="28"/>
          <w:szCs w:val="28"/>
        </w:rPr>
        <w:t>)</w:t>
      </w:r>
      <w:r w:rsidRPr="00A627C5">
        <w:rPr>
          <w:rFonts w:ascii="Times New Roman" w:hAnsi="Times New Roman" w:cs="Times New Roman"/>
          <w:noProof/>
          <w:sz w:val="28"/>
          <w:szCs w:val="28"/>
        </w:rPr>
        <w:t>.</w:t>
      </w:r>
    </w:p>
    <w:p w14:paraId="261E4668" w14:textId="2A545DBE" w:rsidR="00DD7915" w:rsidRDefault="00DD7915" w:rsidP="009A2DBB">
      <w:pPr>
        <w:rPr>
          <w:rFonts w:ascii="Times New Roman" w:hAnsi="Times New Roman" w:cs="Times New Roman"/>
          <w:sz w:val="28"/>
          <w:szCs w:val="28"/>
        </w:rPr>
      </w:pPr>
      <w:r w:rsidRPr="00DD7915">
        <w:rPr>
          <w:rFonts w:ascii="Times New Roman" w:hAnsi="Times New Roman" w:cs="Times New Roman"/>
          <w:sz w:val="28"/>
          <w:szCs w:val="28"/>
        </w:rPr>
        <w:t xml:space="preserve">Для знаходження степеня числа будемо </w:t>
      </w:r>
      <w:r>
        <w:rPr>
          <w:rFonts w:ascii="Times New Roman" w:hAnsi="Times New Roman" w:cs="Times New Roman"/>
          <w:sz w:val="28"/>
          <w:szCs w:val="28"/>
        </w:rPr>
        <w:t>застосовувати</w:t>
      </w:r>
      <w:r w:rsidRPr="00DD7915">
        <w:rPr>
          <w:rFonts w:ascii="Times New Roman" w:hAnsi="Times New Roman" w:cs="Times New Roman"/>
          <w:sz w:val="28"/>
          <w:szCs w:val="28"/>
        </w:rPr>
        <w:t xml:space="preserve"> функцію </w:t>
      </w:r>
      <w:r w:rsidRPr="00DD7915">
        <w:rPr>
          <w:rFonts w:ascii="Times New Roman" w:hAnsi="Times New Roman" w:cs="Times New Roman"/>
          <w:b/>
          <w:bCs/>
          <w:sz w:val="28"/>
          <w:szCs w:val="28"/>
        </w:rPr>
        <w:t>pow</w:t>
      </w:r>
      <w:r w:rsidRPr="00DD7915">
        <w:rPr>
          <w:rFonts w:ascii="Times New Roman" w:hAnsi="Times New Roman" w:cs="Times New Roman"/>
          <w:sz w:val="28"/>
          <w:szCs w:val="28"/>
        </w:rPr>
        <w:t>.</w:t>
      </w:r>
    </w:p>
    <w:p w14:paraId="5985FF55" w14:textId="3B88D6A9" w:rsidR="00611114" w:rsidRPr="00522BB6" w:rsidRDefault="00522BB6" w:rsidP="00611114">
      <w:pPr>
        <w:jc w:val="both"/>
        <w:rPr>
          <w:rFonts w:ascii="Times New Roman" w:hAnsi="Times New Roman" w:cs="Times New Roman"/>
          <w:noProof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Для знаходження модуля числа будемо застосовувати функцію </w:t>
      </w:r>
      <w:r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  <w:t>abs</w:t>
      </w:r>
      <w:r w:rsidRPr="00522BB6">
        <w:rPr>
          <w:rFonts w:ascii="Times New Roman" w:hAnsi="Times New Roman" w:cs="Times New Roman"/>
          <w:b/>
          <w:bCs/>
          <w:noProof/>
          <w:sz w:val="28"/>
          <w:szCs w:val="28"/>
          <w:lang w:val="ru-RU"/>
        </w:rPr>
        <w:t>.</w:t>
      </w:r>
    </w:p>
    <w:p w14:paraId="03FAEA56" w14:textId="292BC43A" w:rsidR="00611114" w:rsidRPr="004837B4" w:rsidRDefault="00611114" w:rsidP="004837B4">
      <w:pPr>
        <w:jc w:val="both"/>
        <w:rPr>
          <w:rFonts w:ascii="Times New Roman" w:hAnsi="Times New Roman" w:cs="Times New Roman"/>
          <w:b/>
          <w:bCs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Програмні специфікації запишемо у псевдокоді та графічній формі у вигляді блок-схеми.</w:t>
      </w:r>
    </w:p>
    <w:p w14:paraId="2C8BE380" w14:textId="77777777" w:rsidR="009A2DBB" w:rsidRPr="009A2DBB" w:rsidRDefault="009A2DBB" w:rsidP="009A2DBB">
      <w:pPr>
        <w:autoSpaceDE w:val="0"/>
        <w:autoSpaceDN w:val="0"/>
        <w:adjustRightInd w:val="0"/>
        <w:spacing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9A2DBB">
        <w:rPr>
          <w:rFonts w:ascii="Times New Roman" w:hAnsi="Times New Roman" w:cs="Times New Roman"/>
          <w:sz w:val="28"/>
          <w:szCs w:val="28"/>
        </w:rPr>
        <w:t>Крок 1. Визначимо основні дії.</w:t>
      </w:r>
    </w:p>
    <w:p w14:paraId="0DA37FDE" w14:textId="224FA527" w:rsidR="009A2DBB" w:rsidRDefault="009A2DBB" w:rsidP="009A2DBB">
      <w:pPr>
        <w:autoSpaceDE w:val="0"/>
        <w:autoSpaceDN w:val="0"/>
        <w:adjustRightInd w:val="0"/>
        <w:spacing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9A2DBB">
        <w:rPr>
          <w:rFonts w:ascii="Times New Roman" w:hAnsi="Times New Roman" w:cs="Times New Roman"/>
          <w:sz w:val="28"/>
          <w:szCs w:val="28"/>
        </w:rPr>
        <w:t>Крок 2. Деталізуємо дію обчислення першого члена сигми</w:t>
      </w:r>
    </w:p>
    <w:p w14:paraId="647F8243" w14:textId="2D75B039" w:rsidR="004F1D02" w:rsidRPr="009A2DBB" w:rsidRDefault="004F1D02" w:rsidP="009A2DBB">
      <w:pPr>
        <w:autoSpaceDE w:val="0"/>
        <w:autoSpaceDN w:val="0"/>
        <w:adjustRightInd w:val="0"/>
        <w:spacing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к 3. Деталізуємо дію обчислення факторіалу</w:t>
      </w:r>
    </w:p>
    <w:p w14:paraId="588096AF" w14:textId="3003F15F" w:rsidR="009A2DBB" w:rsidRDefault="009A2DBB" w:rsidP="009A2DBB">
      <w:pPr>
        <w:spacing w:after="100" w:afterAutospacing="1"/>
        <w:rPr>
          <w:rFonts w:ascii="Times New Roman" w:hAnsi="Times New Roman" w:cs="Times New Roman"/>
          <w:sz w:val="28"/>
          <w:szCs w:val="28"/>
        </w:rPr>
      </w:pPr>
      <w:r w:rsidRPr="009A2DBB">
        <w:rPr>
          <w:rFonts w:ascii="Times New Roman" w:hAnsi="Times New Roman" w:cs="Times New Roman"/>
          <w:sz w:val="28"/>
          <w:szCs w:val="28"/>
        </w:rPr>
        <w:t xml:space="preserve">Крок </w:t>
      </w:r>
      <w:r w:rsidR="004F1D02">
        <w:rPr>
          <w:rFonts w:ascii="Times New Roman" w:hAnsi="Times New Roman" w:cs="Times New Roman"/>
          <w:sz w:val="28"/>
          <w:szCs w:val="28"/>
        </w:rPr>
        <w:t>4</w:t>
      </w:r>
      <w:r w:rsidRPr="009A2DBB">
        <w:rPr>
          <w:rFonts w:ascii="Times New Roman" w:hAnsi="Times New Roman" w:cs="Times New Roman"/>
          <w:sz w:val="28"/>
          <w:szCs w:val="28"/>
        </w:rPr>
        <w:t>. Деталізуємо дію обчислення n-го члена сигми</w:t>
      </w:r>
    </w:p>
    <w:p w14:paraId="0A79FB64" w14:textId="77777777" w:rsidR="00DE72C5" w:rsidRDefault="00DE72C5" w:rsidP="009A2DBB">
      <w:pPr>
        <w:spacing w:after="100" w:afterAutospacing="1"/>
        <w:rPr>
          <w:rFonts w:ascii="Times New Roman" w:hAnsi="Times New Roman" w:cs="Times New Roman"/>
          <w:sz w:val="28"/>
          <w:szCs w:val="28"/>
        </w:rPr>
      </w:pPr>
    </w:p>
    <w:p w14:paraId="1B577200" w14:textId="351A453E" w:rsidR="00DE72C5" w:rsidRPr="004F1D02" w:rsidRDefault="00DE72C5" w:rsidP="00DE72C5">
      <w:pPr>
        <w:jc w:val="center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DE72C5">
        <w:rPr>
          <w:rFonts w:ascii="Times New Roman" w:hAnsi="Times New Roman" w:cs="Times New Roman"/>
          <w:b/>
          <w:bCs/>
          <w:noProof/>
          <w:sz w:val="32"/>
          <w:szCs w:val="32"/>
        </w:rPr>
        <w:t>Псевдокод алгоритму</w:t>
      </w:r>
      <w:r w:rsidRPr="004F1D02">
        <w:rPr>
          <w:rFonts w:ascii="Times New Roman" w:hAnsi="Times New Roman" w:cs="Times New Roman"/>
          <w:b/>
          <w:bCs/>
          <w:noProof/>
          <w:sz w:val="32"/>
          <w:szCs w:val="32"/>
          <w:lang w:val="ru-RU"/>
        </w:rPr>
        <w:t xml:space="preserve"> </w:t>
      </w:r>
    </w:p>
    <w:p w14:paraId="4BDF25DA" w14:textId="3E438106" w:rsidR="00DE72C5" w:rsidRDefault="00DE72C5" w:rsidP="00DE72C5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>Крок 1:</w:t>
      </w:r>
    </w:p>
    <w:p w14:paraId="3EB9905B" w14:textId="5AC87348" w:rsidR="00DE72C5" w:rsidRDefault="00DE72C5" w:rsidP="00E21A5A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32449BDB" w14:textId="5DF07557" w:rsidR="00E21A5A" w:rsidRPr="00745713" w:rsidRDefault="00E21A5A" w:rsidP="00E21A5A">
      <w:pPr>
        <w:spacing w:after="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x</w:t>
      </w:r>
      <w:r w:rsidRPr="00745713">
        <w:rPr>
          <w:rFonts w:ascii="Times New Roman" w:hAnsi="Times New Roman" w:cs="Times New Roman"/>
          <w:noProof/>
          <w:sz w:val="28"/>
          <w:szCs w:val="28"/>
        </w:rPr>
        <w:t xml:space="preserve">, </w:t>
      </w:r>
      <w:r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</w:p>
    <w:p w14:paraId="529824A5" w14:textId="7C19CC09" w:rsidR="00DE72C5" w:rsidRDefault="004F1D02" w:rsidP="002C1F78">
      <w:pPr>
        <w:spacing w:after="40"/>
        <w:rPr>
          <w:rFonts w:ascii="Times New Roman" w:hAnsi="Times New Roman" w:cs="Times New Roman"/>
          <w:sz w:val="28"/>
          <w:szCs w:val="28"/>
          <w:u w:val="single"/>
        </w:rPr>
      </w:pPr>
      <w:r w:rsidRPr="00745713">
        <w:rPr>
          <w:rFonts w:ascii="Times New Roman" w:hAnsi="Times New Roman" w:cs="Times New Roman"/>
          <w:sz w:val="28"/>
          <w:szCs w:val="28"/>
        </w:rPr>
        <w:t xml:space="preserve">   </w:t>
      </w:r>
      <w:r w:rsidR="002C1F78">
        <w:rPr>
          <w:rFonts w:ascii="Times New Roman" w:hAnsi="Times New Roman" w:cs="Times New Roman"/>
          <w:sz w:val="28"/>
          <w:szCs w:val="28"/>
        </w:rPr>
        <w:t xml:space="preserve">   </w:t>
      </w:r>
      <w:r w:rsidR="002C1F78" w:rsidRPr="002C1F78">
        <w:rPr>
          <w:rFonts w:ascii="Times New Roman" w:hAnsi="Times New Roman" w:cs="Times New Roman"/>
          <w:sz w:val="28"/>
          <w:szCs w:val="28"/>
          <w:u w:val="single"/>
        </w:rPr>
        <w:t>Декларування змінних</w:t>
      </w:r>
    </w:p>
    <w:p w14:paraId="04B5673D" w14:textId="501DC436" w:rsidR="002C1F78" w:rsidRPr="005C11DF" w:rsidRDefault="002C1F78" w:rsidP="002C1F78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 w:rsidRPr="002C1F78">
        <w:rPr>
          <w:rFonts w:ascii="Times New Roman" w:hAnsi="Times New Roman" w:cs="Times New Roman"/>
          <w:sz w:val="28"/>
          <w:szCs w:val="28"/>
        </w:rPr>
        <w:t xml:space="preserve">      Обчислення</w:t>
      </w:r>
      <w:r>
        <w:rPr>
          <w:rFonts w:ascii="Times New Roman" w:hAnsi="Times New Roman" w:cs="Times New Roman"/>
          <w:sz w:val="28"/>
          <w:szCs w:val="28"/>
        </w:rPr>
        <w:t xml:space="preserve"> та присвоєння першого значення сігми до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20FD2E86" w14:textId="16F64470" w:rsidR="00790E3E" w:rsidRDefault="00790E3E" w:rsidP="002C1F78">
      <w:pPr>
        <w:spacing w:after="40"/>
        <w:rPr>
          <w:rFonts w:ascii="Times New Roman" w:hAnsi="Times New Roman" w:cs="Times New Roman"/>
          <w:sz w:val="28"/>
          <w:szCs w:val="28"/>
        </w:rPr>
      </w:pPr>
      <w:r w:rsidRPr="005C11DF">
        <w:rPr>
          <w:rFonts w:ascii="Times New Roman" w:hAnsi="Times New Roman" w:cs="Times New Roman"/>
          <w:sz w:val="28"/>
          <w:szCs w:val="28"/>
          <w:lang w:val="ru-RU"/>
        </w:rPr>
        <w:t xml:space="preserve">      </w:t>
      </w:r>
      <w:r>
        <w:rPr>
          <w:rFonts w:ascii="Times New Roman" w:hAnsi="Times New Roman" w:cs="Times New Roman"/>
          <w:sz w:val="28"/>
          <w:szCs w:val="28"/>
        </w:rPr>
        <w:t>Обчислення факторіалу</w:t>
      </w:r>
    </w:p>
    <w:p w14:paraId="00AC4C57" w14:textId="36F70656" w:rsidR="00790E3E" w:rsidRPr="005C11DF" w:rsidRDefault="00790E3E" w:rsidP="002C1F78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     Обчислення та присвоєння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90E3E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го значення сігми до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3DBAD7D3" w14:textId="55CEBC7B" w:rsidR="00790E3E" w:rsidRPr="005C11DF" w:rsidRDefault="00790E3E" w:rsidP="002C1F78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 w:rsidRPr="005C11DF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7029B82B" w14:textId="77777777" w:rsidR="002E71F0" w:rsidRDefault="00790E3E" w:rsidP="002E71F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інець</w:t>
      </w:r>
    </w:p>
    <w:p w14:paraId="756EA581" w14:textId="77777777" w:rsidR="002E71F0" w:rsidRDefault="002E71F0" w:rsidP="002E71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9814CB9" w14:textId="77777777" w:rsidR="002E71F0" w:rsidRDefault="002E71F0" w:rsidP="002E71F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рок 2:</w:t>
      </w:r>
    </w:p>
    <w:p w14:paraId="7FA5F0AB" w14:textId="77777777" w:rsidR="002E71F0" w:rsidRPr="00BF44EA" w:rsidRDefault="00790E3E" w:rsidP="002E71F0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2E71F0"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1C0ECB3B" w14:textId="6CD2657E" w:rsidR="002E71F0" w:rsidRDefault="002E71F0" w:rsidP="002E71F0">
      <w:pPr>
        <w:spacing w:after="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x</w:t>
      </w:r>
      <w:r w:rsidRPr="008473E5">
        <w:rPr>
          <w:rFonts w:ascii="Times New Roman" w:hAnsi="Times New Roman" w:cs="Times New Roman"/>
          <w:noProof/>
          <w:sz w:val="28"/>
          <w:szCs w:val="28"/>
        </w:rPr>
        <w:t xml:space="preserve">, </w:t>
      </w:r>
      <w:r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  <w:r w:rsidRPr="00E21A5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E975AB1" w14:textId="45713316" w:rsidR="002E71F0" w:rsidRPr="00F40FB7" w:rsidRDefault="002E71F0" w:rsidP="002E71F0">
      <w:pPr>
        <w:spacing w:after="40"/>
        <w:rPr>
          <w:rFonts w:ascii="Times New Roman" w:hAnsi="Times New Roman" w:cs="Times New Roman"/>
          <w:sz w:val="32"/>
          <w:szCs w:val="32"/>
          <w:u w:val="single"/>
          <w:lang w:val="ru-RU"/>
        </w:rPr>
      </w:pPr>
      <w:r w:rsidRPr="008473E5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2E71F0">
        <w:rPr>
          <w:rFonts w:ascii="Times New Roman" w:hAnsi="Times New Roman" w:cs="Times New Roman"/>
          <w:sz w:val="28"/>
          <w:szCs w:val="28"/>
        </w:rPr>
        <w:t>i:= 0;</w:t>
      </w:r>
      <w:r w:rsidR="00740CA5" w:rsidRPr="00F40FB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E66E1">
        <w:rPr>
          <w:rFonts w:ascii="Times New Roman" w:hAnsi="Times New Roman" w:cs="Times New Roman"/>
          <w:sz w:val="28"/>
          <w:szCs w:val="28"/>
        </w:rPr>
        <w:t xml:space="preserve"> </w:t>
      </w:r>
      <w:r w:rsidR="001E66E1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8473E5"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="001E66E1" w:rsidRPr="005C11DF">
        <w:rPr>
          <w:rFonts w:ascii="Times New Roman" w:hAnsi="Times New Roman" w:cs="Times New Roman"/>
          <w:sz w:val="28"/>
          <w:szCs w:val="28"/>
          <w:lang w:val="ru-RU"/>
        </w:rPr>
        <w:t>:= 1;</w:t>
      </w:r>
      <w:r w:rsidR="00740CA5" w:rsidRPr="00F40FB7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 w:rsidR="00740CA5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740CA5" w:rsidRPr="00F40FB7">
        <w:rPr>
          <w:rFonts w:ascii="Times New Roman" w:hAnsi="Times New Roman" w:cs="Times New Roman"/>
          <w:sz w:val="28"/>
          <w:szCs w:val="28"/>
          <w:lang w:val="ru-RU"/>
        </w:rPr>
        <w:t xml:space="preserve">:= </w:t>
      </w:r>
      <w:r w:rsidR="00AB458E">
        <w:rPr>
          <w:rFonts w:ascii="Times New Roman" w:hAnsi="Times New Roman" w:cs="Times New Roman"/>
          <w:sz w:val="28"/>
          <w:szCs w:val="28"/>
          <w:lang w:val="ru-RU"/>
        </w:rPr>
        <w:t>0</w:t>
      </w:r>
      <w:r w:rsidR="00740CA5" w:rsidRPr="00F40FB7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0F7F245A" w14:textId="77777777" w:rsidR="002E71F0" w:rsidRPr="002E71F0" w:rsidRDefault="002E71F0" w:rsidP="002E71F0">
      <w:pPr>
        <w:spacing w:after="40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2C1F78">
        <w:rPr>
          <w:rFonts w:ascii="Times New Roman" w:hAnsi="Times New Roman" w:cs="Times New Roman"/>
          <w:sz w:val="28"/>
          <w:szCs w:val="28"/>
        </w:rPr>
        <w:t xml:space="preserve">      </w:t>
      </w:r>
      <w:r w:rsidRPr="002E71F0">
        <w:rPr>
          <w:rFonts w:ascii="Times New Roman" w:hAnsi="Times New Roman" w:cs="Times New Roman"/>
          <w:sz w:val="28"/>
          <w:szCs w:val="28"/>
          <w:u w:val="single"/>
        </w:rPr>
        <w:t xml:space="preserve">Обчислення та присвоєння першого значення сігми до </w:t>
      </w:r>
      <w:r w:rsidRPr="002E71F0">
        <w:rPr>
          <w:rFonts w:ascii="Times New Roman" w:hAnsi="Times New Roman" w:cs="Times New Roman"/>
          <w:sz w:val="28"/>
          <w:szCs w:val="28"/>
          <w:u w:val="single"/>
          <w:lang w:val="en-US"/>
        </w:rPr>
        <w:t>sin</w:t>
      </w:r>
    </w:p>
    <w:p w14:paraId="1BA2417A" w14:textId="77777777" w:rsidR="002E71F0" w:rsidRDefault="002E71F0" w:rsidP="002E71F0">
      <w:pPr>
        <w:spacing w:after="40"/>
        <w:rPr>
          <w:rFonts w:ascii="Times New Roman" w:hAnsi="Times New Roman" w:cs="Times New Roman"/>
          <w:sz w:val="28"/>
          <w:szCs w:val="28"/>
        </w:rPr>
      </w:pPr>
      <w:r w:rsidRPr="002E71F0">
        <w:rPr>
          <w:rFonts w:ascii="Times New Roman" w:hAnsi="Times New Roman" w:cs="Times New Roman"/>
          <w:sz w:val="28"/>
          <w:szCs w:val="28"/>
          <w:lang w:val="ru-RU"/>
        </w:rPr>
        <w:t xml:space="preserve">      </w:t>
      </w:r>
      <w:r>
        <w:rPr>
          <w:rFonts w:ascii="Times New Roman" w:hAnsi="Times New Roman" w:cs="Times New Roman"/>
          <w:sz w:val="28"/>
          <w:szCs w:val="28"/>
        </w:rPr>
        <w:t>Обчислення факторіалу</w:t>
      </w:r>
    </w:p>
    <w:p w14:paraId="3AB6A250" w14:textId="77777777" w:rsidR="002E71F0" w:rsidRPr="002E71F0" w:rsidRDefault="002E71F0" w:rsidP="002E71F0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     Обчислення та присвоєння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90E3E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го значення сігми до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0B7DAB5C" w14:textId="77777777" w:rsidR="002E71F0" w:rsidRPr="005C11DF" w:rsidRDefault="002E71F0" w:rsidP="002E71F0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 w:rsidRPr="002E71F0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6F23A928" w14:textId="36275778" w:rsidR="002E71F0" w:rsidRDefault="002E71F0" w:rsidP="002E71F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Кінець</w:t>
      </w:r>
    </w:p>
    <w:p w14:paraId="1E535DE2" w14:textId="7F456F07" w:rsidR="00B01B72" w:rsidRDefault="00B01B72" w:rsidP="002E71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5C16E22" w14:textId="3EDA938B" w:rsidR="00B01B72" w:rsidRDefault="00B01B72" w:rsidP="002E71F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рок 3:</w:t>
      </w:r>
    </w:p>
    <w:p w14:paraId="6C3A027A" w14:textId="77777777" w:rsidR="00B01B72" w:rsidRDefault="00B01B72" w:rsidP="00B01B72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087DE7DA" w14:textId="5E8C7946" w:rsidR="00B01B72" w:rsidRDefault="00B01B72" w:rsidP="00B01B72">
      <w:pPr>
        <w:spacing w:after="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x</w:t>
      </w:r>
      <w:r w:rsidRPr="00B01B72">
        <w:rPr>
          <w:rFonts w:ascii="Times New Roman" w:hAnsi="Times New Roman" w:cs="Times New Roman"/>
          <w:noProof/>
          <w:sz w:val="28"/>
          <w:szCs w:val="28"/>
        </w:rPr>
        <w:t xml:space="preserve">, </w:t>
      </w:r>
      <w:r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  <w:r w:rsidRPr="00E21A5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1344E77" w14:textId="36B20D25" w:rsidR="00B01B72" w:rsidRPr="00F40FB7" w:rsidRDefault="00B01B72" w:rsidP="00B01B72">
      <w:pPr>
        <w:spacing w:after="40"/>
        <w:rPr>
          <w:rFonts w:ascii="Times New Roman" w:hAnsi="Times New Roman" w:cs="Times New Roman"/>
          <w:sz w:val="32"/>
          <w:szCs w:val="32"/>
          <w:u w:val="single"/>
        </w:rPr>
      </w:pPr>
      <w:r w:rsidRPr="00B01B72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2E71F0">
        <w:rPr>
          <w:rFonts w:ascii="Times New Roman" w:hAnsi="Times New Roman" w:cs="Times New Roman"/>
          <w:sz w:val="28"/>
          <w:szCs w:val="28"/>
        </w:rPr>
        <w:t>i:= 0;</w:t>
      </w:r>
      <w:r w:rsidR="001E66E1">
        <w:rPr>
          <w:rFonts w:ascii="Times New Roman" w:hAnsi="Times New Roman" w:cs="Times New Roman"/>
          <w:sz w:val="28"/>
          <w:szCs w:val="28"/>
        </w:rPr>
        <w:t xml:space="preserve"> </w:t>
      </w:r>
      <w:r w:rsidR="00074157" w:rsidRPr="00F40FB7">
        <w:rPr>
          <w:rFonts w:ascii="Times New Roman" w:hAnsi="Times New Roman" w:cs="Times New Roman"/>
          <w:sz w:val="28"/>
          <w:szCs w:val="28"/>
        </w:rPr>
        <w:t xml:space="preserve"> </w:t>
      </w:r>
      <w:r w:rsidR="001E66E1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8473E5"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="001E66E1" w:rsidRPr="001E66E1">
        <w:rPr>
          <w:rFonts w:ascii="Times New Roman" w:hAnsi="Times New Roman" w:cs="Times New Roman"/>
          <w:sz w:val="28"/>
          <w:szCs w:val="28"/>
        </w:rPr>
        <w:t>:= 1</w:t>
      </w:r>
      <w:r w:rsidR="00074157" w:rsidRPr="00F40FB7">
        <w:rPr>
          <w:rFonts w:ascii="Times New Roman" w:hAnsi="Times New Roman" w:cs="Times New Roman"/>
          <w:sz w:val="28"/>
          <w:szCs w:val="28"/>
        </w:rPr>
        <w:t xml:space="preserve">;  </w:t>
      </w:r>
      <w:r w:rsidR="0007415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074157" w:rsidRPr="00F40FB7">
        <w:rPr>
          <w:rFonts w:ascii="Times New Roman" w:hAnsi="Times New Roman" w:cs="Times New Roman"/>
          <w:sz w:val="28"/>
          <w:szCs w:val="28"/>
        </w:rPr>
        <w:t xml:space="preserve">:= </w:t>
      </w:r>
      <w:r w:rsidR="00AB458E">
        <w:rPr>
          <w:rFonts w:ascii="Times New Roman" w:hAnsi="Times New Roman" w:cs="Times New Roman"/>
          <w:sz w:val="28"/>
          <w:szCs w:val="28"/>
        </w:rPr>
        <w:t>0</w:t>
      </w:r>
      <w:r w:rsidR="00074157" w:rsidRPr="00F40FB7">
        <w:rPr>
          <w:rFonts w:ascii="Times New Roman" w:hAnsi="Times New Roman" w:cs="Times New Roman"/>
          <w:sz w:val="28"/>
          <w:szCs w:val="28"/>
        </w:rPr>
        <w:t>;</w:t>
      </w:r>
    </w:p>
    <w:p w14:paraId="2EB314E1" w14:textId="4BB95A24" w:rsidR="00B01B72" w:rsidRPr="001E66E1" w:rsidRDefault="00B01B72" w:rsidP="00B01B72">
      <w:pPr>
        <w:spacing w:after="40"/>
        <w:rPr>
          <w:rFonts w:ascii="Times New Roman" w:hAnsi="Times New Roman" w:cs="Times New Roman"/>
          <w:sz w:val="28"/>
          <w:szCs w:val="28"/>
          <w:u w:val="single"/>
        </w:rPr>
      </w:pPr>
      <w:r w:rsidRPr="002C1F78"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Pr="001E66E1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14:paraId="2734D9ED" w14:textId="77777777" w:rsidR="00B01B72" w:rsidRPr="00B01B72" w:rsidRDefault="00B01B72" w:rsidP="00B01B72">
      <w:pPr>
        <w:spacing w:after="40"/>
        <w:rPr>
          <w:rFonts w:ascii="Times New Roman" w:hAnsi="Times New Roman" w:cs="Times New Roman"/>
          <w:sz w:val="28"/>
          <w:szCs w:val="28"/>
          <w:u w:val="single"/>
        </w:rPr>
      </w:pPr>
      <w:r w:rsidRPr="001E66E1">
        <w:rPr>
          <w:rFonts w:ascii="Times New Roman" w:hAnsi="Times New Roman" w:cs="Times New Roman"/>
          <w:sz w:val="28"/>
          <w:szCs w:val="28"/>
        </w:rPr>
        <w:t xml:space="preserve">      </w:t>
      </w:r>
      <w:r w:rsidRPr="00B01B72">
        <w:rPr>
          <w:rFonts w:ascii="Times New Roman" w:hAnsi="Times New Roman" w:cs="Times New Roman"/>
          <w:sz w:val="28"/>
          <w:szCs w:val="28"/>
          <w:u w:val="single"/>
        </w:rPr>
        <w:t>Обчислення факторіалу</w:t>
      </w:r>
    </w:p>
    <w:p w14:paraId="319918F0" w14:textId="77777777" w:rsidR="00B01B72" w:rsidRPr="002E71F0" w:rsidRDefault="00B01B72" w:rsidP="00B01B72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     Обчислення та присвоєння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90E3E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го значення сігми до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595E7FBC" w14:textId="77777777" w:rsidR="00B01B72" w:rsidRPr="005C11DF" w:rsidRDefault="00B01B72" w:rsidP="00B01B72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 w:rsidRPr="002E71F0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27D96922" w14:textId="16FB0C66" w:rsidR="00BC6D8C" w:rsidRDefault="00B01B72" w:rsidP="00B01B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інець</w:t>
      </w:r>
    </w:p>
    <w:p w14:paraId="381759E1" w14:textId="72DFE8BF" w:rsidR="00BC6D8C" w:rsidRDefault="00BC6D8C" w:rsidP="00B01B72">
      <w:pPr>
        <w:rPr>
          <w:rFonts w:ascii="Times New Roman" w:hAnsi="Times New Roman" w:cs="Times New Roman"/>
          <w:sz w:val="28"/>
          <w:szCs w:val="28"/>
        </w:rPr>
      </w:pPr>
    </w:p>
    <w:p w14:paraId="12F0E9B1" w14:textId="55784D17" w:rsidR="00BC6D8C" w:rsidRDefault="00BC6D8C" w:rsidP="00B01B72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рок 4:</w:t>
      </w:r>
    </w:p>
    <w:p w14:paraId="35991D66" w14:textId="77777777" w:rsidR="00BC6D8C" w:rsidRDefault="00BC6D8C" w:rsidP="00BC6D8C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4E0998A3" w14:textId="0057F98C" w:rsidR="00BC6D8C" w:rsidRDefault="00BC6D8C" w:rsidP="00BC6D8C">
      <w:pPr>
        <w:spacing w:after="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x</w:t>
      </w:r>
      <w:r w:rsidRPr="00B01B72">
        <w:rPr>
          <w:rFonts w:ascii="Times New Roman" w:hAnsi="Times New Roman" w:cs="Times New Roman"/>
          <w:noProof/>
          <w:sz w:val="28"/>
          <w:szCs w:val="28"/>
        </w:rPr>
        <w:t xml:space="preserve">, </w:t>
      </w:r>
      <w:r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  <w:r w:rsidRPr="00E21A5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1318319" w14:textId="06AF80AC" w:rsidR="00BC6D8C" w:rsidRPr="00EE5BF6" w:rsidRDefault="00BC6D8C" w:rsidP="00BC6D8C">
      <w:pPr>
        <w:spacing w:after="40"/>
        <w:rPr>
          <w:rFonts w:ascii="Times New Roman" w:hAnsi="Times New Roman" w:cs="Times New Roman"/>
          <w:sz w:val="32"/>
          <w:szCs w:val="32"/>
          <w:u w:val="single"/>
          <w:lang w:val="en-US"/>
        </w:rPr>
      </w:pPr>
      <w:r w:rsidRPr="00B01B72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2E71F0">
        <w:rPr>
          <w:rFonts w:ascii="Times New Roman" w:hAnsi="Times New Roman" w:cs="Times New Roman"/>
          <w:sz w:val="28"/>
          <w:szCs w:val="28"/>
        </w:rPr>
        <w:t>i:= 0;</w:t>
      </w:r>
      <w:r w:rsidR="00074157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EE5BF6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581985"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="00EE5BF6">
        <w:rPr>
          <w:rFonts w:ascii="Times New Roman" w:hAnsi="Times New Roman" w:cs="Times New Roman"/>
          <w:sz w:val="28"/>
          <w:szCs w:val="28"/>
          <w:lang w:val="en-US"/>
        </w:rPr>
        <w:t>:= 1;</w:t>
      </w:r>
      <w:r w:rsidR="00074157" w:rsidRPr="0007415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74157">
        <w:rPr>
          <w:rFonts w:ascii="Times New Roman" w:hAnsi="Times New Roman" w:cs="Times New Roman"/>
          <w:sz w:val="28"/>
          <w:szCs w:val="28"/>
          <w:lang w:val="en-US"/>
        </w:rPr>
        <w:t xml:space="preserve"> f:= </w:t>
      </w:r>
      <w:r w:rsidR="00A71185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07415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37F46C6" w14:textId="12EC1B36" w:rsidR="00BC6D8C" w:rsidRDefault="00BC6D8C" w:rsidP="00BC6D8C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2C1F78"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Pr="006E022F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14:paraId="06DC929B" w14:textId="0235F7EF" w:rsidR="00A71185" w:rsidRPr="00A71185" w:rsidRDefault="00A71185" w:rsidP="00BC6D8C">
      <w:pPr>
        <w:spacing w:after="4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>
        <w:rPr>
          <w:rFonts w:ascii="Times New Roman" w:hAnsi="Times New Roman" w:cs="Times New Roman"/>
          <w:b/>
          <w:bCs/>
          <w:sz w:val="28"/>
          <w:szCs w:val="28"/>
        </w:rPr>
        <w:t>повторити</w:t>
      </w:r>
    </w:p>
    <w:p w14:paraId="0C4A4E2A" w14:textId="18FA9BBE" w:rsidR="00A71185" w:rsidRDefault="00A71185" w:rsidP="00BC6D8C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D91028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91028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91028">
        <w:rPr>
          <w:rFonts w:ascii="Times New Roman" w:hAnsi="Times New Roman" w:cs="Times New Roman"/>
          <w:sz w:val="28"/>
          <w:szCs w:val="28"/>
          <w:lang w:val="en-US"/>
        </w:rPr>
        <w:t>+1</w:t>
      </w:r>
    </w:p>
    <w:p w14:paraId="6135914D" w14:textId="632B9F1F" w:rsidR="00B7473F" w:rsidRPr="00DB0680" w:rsidRDefault="00B7473F" w:rsidP="00BC6D8C">
      <w:pPr>
        <w:spacing w:after="40"/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r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D91028">
        <w:rPr>
          <w:rFonts w:ascii="Times New Roman" w:hAnsi="Times New Roman" w:cs="Times New Roman"/>
          <w:sz w:val="28"/>
          <w:szCs w:val="28"/>
          <w:lang w:val="en-US"/>
        </w:rPr>
        <w:t>:= 2*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91028">
        <w:rPr>
          <w:rFonts w:ascii="Times New Roman" w:hAnsi="Times New Roman" w:cs="Times New Roman"/>
          <w:sz w:val="28"/>
          <w:szCs w:val="28"/>
          <w:lang w:val="en-US"/>
        </w:rPr>
        <w:t>+1</w:t>
      </w:r>
    </w:p>
    <w:p w14:paraId="70F08F7F" w14:textId="5D45D0A9" w:rsidR="006E022F" w:rsidRPr="00D91028" w:rsidRDefault="00BC6D8C" w:rsidP="00BC6D8C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D91028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A71185" w:rsidRPr="00D91028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6E022F">
        <w:rPr>
          <w:rFonts w:ascii="Times New Roman" w:hAnsi="Times New Roman" w:cs="Times New Roman"/>
          <w:b/>
          <w:bCs/>
          <w:sz w:val="28"/>
          <w:szCs w:val="28"/>
          <w:lang w:val="ru-RU"/>
        </w:rPr>
        <w:t>поки</w:t>
      </w:r>
      <w:r w:rsidR="006E022F" w:rsidRPr="00D91028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025B02" w:rsidRPr="00D91028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6E022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6E022F" w:rsidRPr="00D91028">
        <w:rPr>
          <w:rFonts w:ascii="Times New Roman" w:hAnsi="Times New Roman" w:cs="Times New Roman"/>
          <w:sz w:val="28"/>
          <w:szCs w:val="28"/>
          <w:lang w:val="en-US"/>
        </w:rPr>
        <w:t>!= 1</w:t>
      </w:r>
    </w:p>
    <w:p w14:paraId="1CB66990" w14:textId="339C9486" w:rsidR="00CC53EB" w:rsidRPr="00B7473F" w:rsidRDefault="006E022F" w:rsidP="00BC6D8C">
      <w:pPr>
        <w:spacing w:after="40"/>
        <w:rPr>
          <w:rFonts w:ascii="Times New Roman" w:hAnsi="Times New Roman" w:cs="Times New Roman"/>
          <w:b/>
          <w:bCs/>
          <w:sz w:val="28"/>
          <w:szCs w:val="28"/>
        </w:rPr>
      </w:pPr>
      <w:r w:rsidRPr="00A71185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CC53EB" w:rsidRPr="00A71185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A71185" w:rsidRPr="00A71185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A7118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C53EB">
        <w:rPr>
          <w:rFonts w:ascii="Times New Roman" w:hAnsi="Times New Roman" w:cs="Times New Roman"/>
          <w:b/>
          <w:bCs/>
          <w:sz w:val="28"/>
          <w:szCs w:val="28"/>
        </w:rPr>
        <w:t>повторити</w:t>
      </w:r>
    </w:p>
    <w:p w14:paraId="347285FD" w14:textId="2225D454" w:rsidR="006E022F" w:rsidRPr="00881E60" w:rsidRDefault="00CC53EB" w:rsidP="00BC6D8C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881E60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="00A71185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6E022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8473E5"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="006E022F" w:rsidRPr="00881E60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 w:rsidR="006E022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8473E5"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="006E022F" w:rsidRPr="00881E60">
        <w:rPr>
          <w:rFonts w:ascii="Times New Roman" w:hAnsi="Times New Roman" w:cs="Times New Roman"/>
          <w:sz w:val="28"/>
          <w:szCs w:val="28"/>
          <w:lang w:val="en-US"/>
        </w:rPr>
        <w:t>*</w:t>
      </w:r>
      <w:r w:rsidR="006E022F">
        <w:rPr>
          <w:rFonts w:ascii="Times New Roman" w:hAnsi="Times New Roman" w:cs="Times New Roman"/>
          <w:sz w:val="28"/>
          <w:szCs w:val="28"/>
          <w:lang w:val="en-US"/>
        </w:rPr>
        <w:t>f</w:t>
      </w:r>
    </w:p>
    <w:p w14:paraId="4B2A8ACB" w14:textId="7C97906E" w:rsidR="006E022F" w:rsidRPr="00A71185" w:rsidRDefault="006E022F" w:rsidP="00BC6D8C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881E60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="00CC53EB" w:rsidRPr="00881E60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881E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71185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71185">
        <w:rPr>
          <w:rFonts w:ascii="Times New Roman" w:hAnsi="Times New Roman" w:cs="Times New Roman"/>
          <w:sz w:val="28"/>
          <w:szCs w:val="28"/>
          <w:lang w:val="en-US"/>
        </w:rPr>
        <w:t>:=</w:t>
      </w:r>
      <w:r w:rsidR="00811DDA" w:rsidRPr="00A7118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11DDA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811DDA" w:rsidRPr="00A71185">
        <w:rPr>
          <w:rFonts w:ascii="Times New Roman" w:hAnsi="Times New Roman" w:cs="Times New Roman"/>
          <w:sz w:val="28"/>
          <w:szCs w:val="28"/>
          <w:lang w:val="en-US"/>
        </w:rPr>
        <w:t>-1</w:t>
      </w:r>
    </w:p>
    <w:p w14:paraId="27022203" w14:textId="718FE5B3" w:rsidR="00BE3921" w:rsidRPr="006E022F" w:rsidRDefault="006E022F" w:rsidP="00BC6D8C">
      <w:pPr>
        <w:spacing w:after="4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     </w:t>
      </w:r>
      <w:r w:rsidR="00811DDA">
        <w:rPr>
          <w:rFonts w:ascii="Times New Roman" w:hAnsi="Times New Roman" w:cs="Times New Roman"/>
          <w:b/>
          <w:bCs/>
          <w:sz w:val="28"/>
          <w:szCs w:val="28"/>
        </w:rPr>
        <w:t xml:space="preserve">   </w:t>
      </w:r>
      <w:r w:rsidR="00A71185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</w:rPr>
        <w:t>все повторити</w:t>
      </w:r>
    </w:p>
    <w:p w14:paraId="1FC92131" w14:textId="33D757D9" w:rsidR="00BE3921" w:rsidRPr="00BE3921" w:rsidRDefault="00BC6D8C" w:rsidP="00BC6D8C">
      <w:pPr>
        <w:spacing w:after="40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BE3921">
        <w:rPr>
          <w:rFonts w:ascii="Times New Roman" w:hAnsi="Times New Roman" w:cs="Times New Roman"/>
          <w:sz w:val="28"/>
          <w:szCs w:val="28"/>
        </w:rPr>
        <w:t xml:space="preserve">   </w:t>
      </w:r>
      <w:r w:rsidRPr="00BC6D8C">
        <w:rPr>
          <w:rFonts w:ascii="Times New Roman" w:hAnsi="Times New Roman" w:cs="Times New Roman"/>
          <w:sz w:val="28"/>
          <w:szCs w:val="28"/>
          <w:u w:val="single"/>
        </w:rPr>
        <w:t xml:space="preserve">Обчислення та присвоєння </w:t>
      </w:r>
      <w:r w:rsidRPr="00BC6D8C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BC6D8C">
        <w:rPr>
          <w:rFonts w:ascii="Times New Roman" w:hAnsi="Times New Roman" w:cs="Times New Roman"/>
          <w:sz w:val="28"/>
          <w:szCs w:val="28"/>
          <w:u w:val="single"/>
          <w:lang w:val="ru-RU"/>
        </w:rPr>
        <w:t>-</w:t>
      </w:r>
      <w:r w:rsidRPr="00BC6D8C">
        <w:rPr>
          <w:rFonts w:ascii="Times New Roman" w:hAnsi="Times New Roman" w:cs="Times New Roman"/>
          <w:sz w:val="28"/>
          <w:szCs w:val="28"/>
          <w:u w:val="single"/>
        </w:rPr>
        <w:t xml:space="preserve">го значення сігми до </w:t>
      </w:r>
      <w:r w:rsidRPr="00BC6D8C">
        <w:rPr>
          <w:rFonts w:ascii="Times New Roman" w:hAnsi="Times New Roman" w:cs="Times New Roman"/>
          <w:sz w:val="28"/>
          <w:szCs w:val="28"/>
          <w:u w:val="single"/>
          <w:lang w:val="en-US"/>
        </w:rPr>
        <w:t>sin</w:t>
      </w:r>
    </w:p>
    <w:p w14:paraId="53CDAC77" w14:textId="0DC216D8" w:rsidR="00BE3921" w:rsidRPr="00BE3921" w:rsidRDefault="00BE3921" w:rsidP="00BC6D8C">
      <w:pPr>
        <w:spacing w:after="4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b/>
          <w:bCs/>
          <w:sz w:val="28"/>
          <w:szCs w:val="28"/>
        </w:rPr>
        <w:t>все повторити</w:t>
      </w:r>
    </w:p>
    <w:p w14:paraId="0289190F" w14:textId="77777777" w:rsidR="00BC6D8C" w:rsidRPr="00CE0D49" w:rsidRDefault="00BC6D8C" w:rsidP="00BC6D8C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 w:rsidRPr="002E71F0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6092F9FD" w14:textId="77777777" w:rsidR="00BC6D8C" w:rsidRDefault="00BC6D8C" w:rsidP="00BC6D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інець</w:t>
      </w:r>
    </w:p>
    <w:p w14:paraId="03323BD5" w14:textId="77777777" w:rsidR="00BC6D8C" w:rsidRPr="00BC6D8C" w:rsidRDefault="00BC6D8C" w:rsidP="00B01B7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1EFA28F" w14:textId="5DC3549D" w:rsidR="00CE0D49" w:rsidRDefault="00CE0D49" w:rsidP="00CE0D49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Крок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113C2C48" w14:textId="77777777" w:rsidR="00CE0D49" w:rsidRDefault="00CE0D49" w:rsidP="00CE0D49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4C7B8206" w14:textId="4A0D0DAE" w:rsidR="00CE0D49" w:rsidRDefault="00CE0D49" w:rsidP="00CE0D49">
      <w:pPr>
        <w:spacing w:after="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x</w:t>
      </w:r>
      <w:r w:rsidRPr="00B01B72">
        <w:rPr>
          <w:rFonts w:ascii="Times New Roman" w:hAnsi="Times New Roman" w:cs="Times New Roman"/>
          <w:noProof/>
          <w:sz w:val="28"/>
          <w:szCs w:val="28"/>
        </w:rPr>
        <w:t xml:space="preserve">, </w:t>
      </w:r>
      <w:r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  <w:r w:rsidRPr="00E21A5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937FF0A" w14:textId="1574622A" w:rsidR="00CE0D49" w:rsidRPr="00965049" w:rsidRDefault="00CE0D49" w:rsidP="00CE0D49">
      <w:pPr>
        <w:spacing w:after="40"/>
        <w:rPr>
          <w:rFonts w:ascii="Times New Roman" w:hAnsi="Times New Roman" w:cs="Times New Roman"/>
          <w:sz w:val="32"/>
          <w:szCs w:val="32"/>
          <w:u w:val="single"/>
          <w:lang w:val="ru-RU"/>
        </w:rPr>
      </w:pPr>
      <w:r w:rsidRPr="00B01B72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2E71F0">
        <w:rPr>
          <w:rFonts w:ascii="Times New Roman" w:hAnsi="Times New Roman" w:cs="Times New Roman"/>
          <w:sz w:val="28"/>
          <w:szCs w:val="28"/>
        </w:rPr>
        <w:t>i:= 0;</w:t>
      </w:r>
      <w:r w:rsidR="00074157" w:rsidRPr="0096504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581985"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Pr="00965049">
        <w:rPr>
          <w:rFonts w:ascii="Times New Roman" w:hAnsi="Times New Roman" w:cs="Times New Roman"/>
          <w:sz w:val="28"/>
          <w:szCs w:val="28"/>
          <w:lang w:val="ru-RU"/>
        </w:rPr>
        <w:t>:= 1;</w:t>
      </w:r>
      <w:r w:rsidR="00074157" w:rsidRPr="00965049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 w:rsidR="0007415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074157" w:rsidRPr="00965049">
        <w:rPr>
          <w:rFonts w:ascii="Times New Roman" w:hAnsi="Times New Roman" w:cs="Times New Roman"/>
          <w:sz w:val="28"/>
          <w:szCs w:val="28"/>
          <w:lang w:val="ru-RU"/>
        </w:rPr>
        <w:t xml:space="preserve">:= </w:t>
      </w:r>
      <w:r w:rsidR="00DA1985">
        <w:rPr>
          <w:rFonts w:ascii="Times New Roman" w:hAnsi="Times New Roman" w:cs="Times New Roman"/>
          <w:sz w:val="28"/>
          <w:szCs w:val="28"/>
        </w:rPr>
        <w:t>0</w:t>
      </w:r>
      <w:r w:rsidR="00074157" w:rsidRPr="00965049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343FFAD3" w14:textId="5CDA4603" w:rsidR="00CE0D49" w:rsidRPr="00DB0680" w:rsidRDefault="00CE0D49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2C1F78"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14:paraId="3CBCDB13" w14:textId="57EA353E" w:rsidR="007A103E" w:rsidRDefault="007A103E" w:rsidP="00CE0D49">
      <w:pPr>
        <w:spacing w:after="40"/>
        <w:rPr>
          <w:rFonts w:ascii="Times New Roman" w:hAnsi="Times New Roman" w:cs="Times New Roman"/>
          <w:b/>
          <w:bCs/>
          <w:sz w:val="28"/>
          <w:szCs w:val="28"/>
        </w:rPr>
      </w:pPr>
      <w:r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>
        <w:rPr>
          <w:rFonts w:ascii="Times New Roman" w:hAnsi="Times New Roman" w:cs="Times New Roman"/>
          <w:b/>
          <w:bCs/>
          <w:sz w:val="28"/>
          <w:szCs w:val="28"/>
        </w:rPr>
        <w:t>повторити</w:t>
      </w:r>
    </w:p>
    <w:p w14:paraId="4F097F36" w14:textId="7737CF6B" w:rsidR="007A103E" w:rsidRPr="00DB0680" w:rsidRDefault="007A103E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     </w:t>
      </w:r>
      <w:r w:rsidRPr="00DB0680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B0680">
        <w:rPr>
          <w:rFonts w:ascii="Times New Roman" w:hAnsi="Times New Roman" w:cs="Times New Roman"/>
          <w:sz w:val="28"/>
          <w:szCs w:val="28"/>
          <w:lang w:val="en-US"/>
        </w:rPr>
        <w:t>+1</w:t>
      </w:r>
    </w:p>
    <w:p w14:paraId="331D29F1" w14:textId="4B5DCC57" w:rsidR="00730E68" w:rsidRPr="00DB0680" w:rsidRDefault="00730E68" w:rsidP="00CE0D49">
      <w:pPr>
        <w:spacing w:after="40"/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r w:rsidRPr="00DB0680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D91028">
        <w:rPr>
          <w:rFonts w:ascii="Times New Roman" w:hAnsi="Times New Roman" w:cs="Times New Roman"/>
          <w:sz w:val="28"/>
          <w:szCs w:val="28"/>
          <w:lang w:val="en-US"/>
        </w:rPr>
        <w:t>:= 2*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91028">
        <w:rPr>
          <w:rFonts w:ascii="Times New Roman" w:hAnsi="Times New Roman" w:cs="Times New Roman"/>
          <w:sz w:val="28"/>
          <w:szCs w:val="28"/>
          <w:lang w:val="en-US"/>
        </w:rPr>
        <w:t>+1</w:t>
      </w:r>
    </w:p>
    <w:p w14:paraId="1586427A" w14:textId="48937D96" w:rsidR="00CE0D49" w:rsidRPr="00DB0680" w:rsidRDefault="00CE0D49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7A103E"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поки</w:t>
      </w:r>
      <w:r w:rsidRPr="00DB0680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025B02" w:rsidRPr="00DB0680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DB0680">
        <w:rPr>
          <w:rFonts w:ascii="Times New Roman" w:hAnsi="Times New Roman" w:cs="Times New Roman"/>
          <w:sz w:val="28"/>
          <w:szCs w:val="28"/>
          <w:lang w:val="en-US"/>
        </w:rPr>
        <w:t>!= 1</w:t>
      </w:r>
    </w:p>
    <w:p w14:paraId="5AB10348" w14:textId="2D497C71" w:rsidR="00CE0D49" w:rsidRPr="00730E68" w:rsidRDefault="00CE0D49" w:rsidP="00CE0D49">
      <w:pPr>
        <w:spacing w:after="40"/>
        <w:rPr>
          <w:rFonts w:ascii="Times New Roman" w:hAnsi="Times New Roman" w:cs="Times New Roman"/>
          <w:b/>
          <w:bCs/>
          <w:sz w:val="28"/>
          <w:szCs w:val="28"/>
        </w:rPr>
      </w:pPr>
      <w:r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7A103E"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581985"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</w:rPr>
        <w:t>повторити</w:t>
      </w:r>
    </w:p>
    <w:p w14:paraId="53D7CD80" w14:textId="0CABF003" w:rsidR="00CE0D49" w:rsidRPr="00776B55" w:rsidRDefault="00CE0D49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776B55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 w:rsidR="007A103E" w:rsidRPr="00776B55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581985" w:rsidRPr="00776B55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8473E5"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Pr="00776B55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8473E5"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Pr="00776B55">
        <w:rPr>
          <w:rFonts w:ascii="Times New Roman" w:hAnsi="Times New Roman" w:cs="Times New Roman"/>
          <w:sz w:val="28"/>
          <w:szCs w:val="28"/>
          <w:lang w:val="en-US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</w:p>
    <w:p w14:paraId="18F39A5E" w14:textId="30A7C649" w:rsidR="00CE0D49" w:rsidRPr="00776B55" w:rsidRDefault="00CE0D49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776B55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 w:rsidR="007A103E" w:rsidRPr="00776B55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581985" w:rsidRPr="00776B55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776B55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776B55">
        <w:rPr>
          <w:rFonts w:ascii="Times New Roman" w:hAnsi="Times New Roman" w:cs="Times New Roman"/>
          <w:sz w:val="28"/>
          <w:szCs w:val="28"/>
          <w:lang w:val="en-US"/>
        </w:rPr>
        <w:t>-1</w:t>
      </w:r>
    </w:p>
    <w:p w14:paraId="5475CD15" w14:textId="4435B6CB" w:rsidR="00CE0D49" w:rsidRPr="006E022F" w:rsidRDefault="00CE0D49" w:rsidP="00CE0D49">
      <w:pPr>
        <w:spacing w:after="4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     </w:t>
      </w:r>
      <w:r w:rsidR="007A103E" w:rsidRPr="00776B55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  </w:t>
      </w:r>
      <w:r w:rsidR="00581985" w:rsidRPr="00776B55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</w:rPr>
        <w:t>все повторити</w:t>
      </w:r>
    </w:p>
    <w:p w14:paraId="46497CAA" w14:textId="6FB48097" w:rsidR="00CE0D49" w:rsidRPr="00212FEF" w:rsidRDefault="00CE0D49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7A103E" w:rsidRPr="00D91028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7A103E">
        <w:rPr>
          <w:rFonts w:ascii="Times New Roman" w:hAnsi="Times New Roman" w:cs="Times New Roman"/>
          <w:sz w:val="28"/>
          <w:szCs w:val="28"/>
          <w:lang w:val="en-US"/>
        </w:rPr>
        <w:t>PreValue</w:t>
      </w:r>
      <w:r w:rsidR="007A103E" w:rsidRPr="00212FEF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 w:rsidR="007A103E"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77D63659" w14:textId="40EC903F" w:rsidR="00426306" w:rsidRDefault="007A103E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212FEF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212FEF" w:rsidRPr="00212FEF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212FEF">
        <w:rPr>
          <w:rFonts w:ascii="Times New Roman" w:hAnsi="Times New Roman" w:cs="Times New Roman"/>
          <w:sz w:val="28"/>
          <w:szCs w:val="28"/>
          <w:lang w:val="en-US"/>
        </w:rPr>
        <w:t>Numerator:=</w:t>
      </w:r>
      <w:r w:rsidR="00426306">
        <w:rPr>
          <w:rFonts w:ascii="Times New Roman" w:hAnsi="Times New Roman" w:cs="Times New Roman"/>
          <w:sz w:val="28"/>
          <w:szCs w:val="28"/>
          <w:lang w:val="en-US"/>
        </w:rPr>
        <w:t xml:space="preserve"> pow(-1, i)*pow(x, 2*i+</w:t>
      </w:r>
      <w:r w:rsidR="007E76C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426306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C2861D4" w14:textId="77777777" w:rsidR="00025B02" w:rsidRDefault="00426306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 w:rsidR="009A048B">
        <w:rPr>
          <w:rFonts w:ascii="Times New Roman" w:hAnsi="Times New Roman" w:cs="Times New Roman"/>
          <w:sz w:val="28"/>
          <w:szCs w:val="28"/>
          <w:lang w:val="en-US"/>
        </w:rPr>
        <w:t>sin:=</w:t>
      </w:r>
      <w:r w:rsidR="00212F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A048B">
        <w:rPr>
          <w:rFonts w:ascii="Times New Roman" w:hAnsi="Times New Roman" w:cs="Times New Roman"/>
          <w:sz w:val="28"/>
          <w:szCs w:val="28"/>
          <w:lang w:val="en-US"/>
        </w:rPr>
        <w:t>sin + Numerator</w:t>
      </w:r>
      <w:r w:rsidR="00581985">
        <w:rPr>
          <w:rFonts w:ascii="Times New Roman" w:hAnsi="Times New Roman" w:cs="Times New Roman"/>
          <w:sz w:val="28"/>
          <w:szCs w:val="28"/>
          <w:lang w:val="en-US"/>
        </w:rPr>
        <w:t xml:space="preserve"> / fact</w:t>
      </w:r>
    </w:p>
    <w:p w14:paraId="2E8EBAFD" w14:textId="4016B3AD" w:rsidR="007A103E" w:rsidRDefault="00025B02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025B02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>
        <w:rPr>
          <w:rFonts w:ascii="Times New Roman" w:hAnsi="Times New Roman" w:cs="Times New Roman"/>
          <w:sz w:val="28"/>
          <w:szCs w:val="28"/>
          <w:lang w:val="en-US"/>
        </w:rPr>
        <w:t>Difference:= abs(sin – PreValue)</w:t>
      </w:r>
    </w:p>
    <w:p w14:paraId="41F7DC99" w14:textId="1B484406" w:rsidR="00EB7430" w:rsidRPr="00DB0680" w:rsidRDefault="00EB7430" w:rsidP="00CE0D49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fact</w:t>
      </w:r>
      <w:r w:rsidRPr="00DB0680">
        <w:rPr>
          <w:rFonts w:ascii="Times New Roman" w:hAnsi="Times New Roman" w:cs="Times New Roman"/>
          <w:sz w:val="28"/>
          <w:szCs w:val="28"/>
          <w:lang w:val="ru-RU"/>
        </w:rPr>
        <w:t>:= 1</w:t>
      </w:r>
    </w:p>
    <w:p w14:paraId="2DFE7C42" w14:textId="4A4E9A3C" w:rsidR="00025B02" w:rsidRPr="006C50A9" w:rsidRDefault="00025B02" w:rsidP="00CE0D49">
      <w:pPr>
        <w:spacing w:after="4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поки  </w:t>
      </w:r>
      <w:r>
        <w:rPr>
          <w:rFonts w:ascii="Times New Roman" w:hAnsi="Times New Roman" w:cs="Times New Roman"/>
          <w:sz w:val="28"/>
          <w:szCs w:val="28"/>
          <w:lang w:val="en-US"/>
        </w:rPr>
        <w:t>Difference</w:t>
      </w:r>
      <w:r w:rsidR="006C50A9">
        <w:rPr>
          <w:rFonts w:ascii="Times New Roman" w:hAnsi="Times New Roman" w:cs="Times New Roman"/>
          <w:sz w:val="28"/>
          <w:szCs w:val="28"/>
        </w:rPr>
        <w:t xml:space="preserve"> </w:t>
      </w:r>
      <w:r w:rsidR="006C50A9" w:rsidRPr="006C50A9">
        <w:rPr>
          <w:rFonts w:ascii="Times New Roman" w:hAnsi="Times New Roman" w:cs="Times New Roman"/>
          <w:sz w:val="28"/>
          <w:szCs w:val="28"/>
          <w:lang w:val="ru-RU"/>
        </w:rPr>
        <w:t xml:space="preserve">&gt; </w:t>
      </w:r>
      <w:r w:rsidR="006C50A9"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</w:p>
    <w:p w14:paraId="6AB78426" w14:textId="04467304" w:rsidR="00025B02" w:rsidRPr="006C50A9" w:rsidRDefault="00025B02" w:rsidP="00CE0D49">
      <w:pPr>
        <w:spacing w:after="40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6C50A9">
        <w:rPr>
          <w:rFonts w:ascii="Times New Roman" w:hAnsi="Times New Roman" w:cs="Times New Roman"/>
          <w:sz w:val="28"/>
          <w:szCs w:val="28"/>
          <w:lang w:val="ru-RU"/>
        </w:rPr>
        <w:t xml:space="preserve">      </w:t>
      </w:r>
      <w:r>
        <w:rPr>
          <w:rFonts w:ascii="Times New Roman" w:hAnsi="Times New Roman" w:cs="Times New Roman"/>
          <w:b/>
          <w:bCs/>
          <w:sz w:val="28"/>
          <w:szCs w:val="28"/>
        </w:rPr>
        <w:t>все повторити</w:t>
      </w:r>
      <w:r w:rsidRPr="006C50A9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</w:p>
    <w:p w14:paraId="0C405E07" w14:textId="77777777" w:rsidR="00CE0D49" w:rsidRPr="00D91028" w:rsidRDefault="00CE0D49" w:rsidP="00CE0D49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 w:rsidRPr="006C50A9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625B0E37" w14:textId="5B959EDB" w:rsidR="00B01B72" w:rsidRPr="0043450E" w:rsidRDefault="00CE0D49" w:rsidP="004345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інець</w:t>
      </w:r>
    </w:p>
    <w:p w14:paraId="0BD3C835" w14:textId="77777777" w:rsidR="005C11DF" w:rsidRPr="0043450E" w:rsidRDefault="005C11DF" w:rsidP="00D261D2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1B16A70B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28199222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64F29A84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13211886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2FFA8939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73EDE754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4030170F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3D09EC6D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1D08A140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0DFD386C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75B41A44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2BE62990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0CBBBE2A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1FBF0E7B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0147A8C0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490D6449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787C5AD9" w14:textId="616A60B8" w:rsidR="00D261D2" w:rsidRDefault="00D261D2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bCs/>
          <w:sz w:val="32"/>
          <w:szCs w:val="32"/>
          <w:lang w:val="ru-RU"/>
        </w:rPr>
        <w:lastRenderedPageBreak/>
        <w:t xml:space="preserve">Блок-схема </w:t>
      </w:r>
    </w:p>
    <w:p w14:paraId="2C86D832" w14:textId="5C465CCC" w:rsidR="00D261D2" w:rsidRPr="00851351" w:rsidRDefault="00B01B72" w:rsidP="00D261D2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        </w:t>
      </w:r>
      <w:r w:rsidR="00D261D2">
        <w:rPr>
          <w:rFonts w:ascii="Times New Roman" w:hAnsi="Times New Roman" w:cs="Times New Roman"/>
          <w:b/>
          <w:bCs/>
          <w:sz w:val="32"/>
          <w:szCs w:val="32"/>
          <w:lang w:val="ru-RU"/>
        </w:rPr>
        <w:t>Крок 1:</w:t>
      </w:r>
      <w:r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                            Крок 2:</w:t>
      </w:r>
      <w:r w:rsidR="00851351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                            </w:t>
      </w:r>
      <w:r w:rsidR="00851351">
        <w:rPr>
          <w:rFonts w:ascii="Times New Roman" w:hAnsi="Times New Roman" w:cs="Times New Roman"/>
          <w:b/>
          <w:bCs/>
          <w:sz w:val="32"/>
          <w:szCs w:val="32"/>
        </w:rPr>
        <w:t>Крок 3:</w:t>
      </w:r>
    </w:p>
    <w:p w14:paraId="1CF2A4E0" w14:textId="7E6A298C" w:rsidR="00B02202" w:rsidRDefault="00EC3D41" w:rsidP="00D261D2">
      <w:r>
        <w:object w:dxaOrig="2532" w:dyaOrig="10788" w14:anchorId="2AE0C6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.6pt;height:539.4pt" o:ole="">
            <v:imagedata r:id="rId6" o:title=""/>
          </v:shape>
          <o:OLEObject Type="Embed" ProgID="Visio.Drawing.15" ShapeID="_x0000_i1025" DrawAspect="Content" ObjectID="_1696698720" r:id="rId7"/>
        </w:object>
      </w:r>
      <w:r w:rsidR="00B01B72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          </w:t>
      </w:r>
      <w:r w:rsidR="00952043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 </w:t>
      </w:r>
      <w:r w:rsidR="00B01B72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 </w:t>
      </w:r>
      <w:r>
        <w:object w:dxaOrig="2532" w:dyaOrig="10788" w14:anchorId="09A4A328">
          <v:shape id="_x0000_i1026" type="#_x0000_t75" style="width:126.6pt;height:539.4pt" o:ole="">
            <v:imagedata r:id="rId8" o:title=""/>
          </v:shape>
          <o:OLEObject Type="Embed" ProgID="Visio.Drawing.15" ShapeID="_x0000_i1026" DrawAspect="Content" ObjectID="_1696698721" r:id="rId9"/>
        </w:object>
      </w:r>
      <w:r w:rsidR="00952043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              </w:t>
      </w:r>
      <w:r>
        <w:object w:dxaOrig="2532" w:dyaOrig="10788" w14:anchorId="3D879FA3">
          <v:shape id="_x0000_i1027" type="#_x0000_t75" style="width:126.6pt;height:539.4pt" o:ole="">
            <v:imagedata r:id="rId10" o:title=""/>
          </v:shape>
          <o:OLEObject Type="Embed" ProgID="Visio.Drawing.15" ShapeID="_x0000_i1027" DrawAspect="Content" ObjectID="_1696698722" r:id="rId11"/>
        </w:object>
      </w:r>
    </w:p>
    <w:p w14:paraId="551840D6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1B5353CE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59E125FD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6C4168CC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4FF8609F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3574D72C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12437987" w14:textId="069FA475" w:rsidR="00B02202" w:rsidRDefault="00B02202" w:rsidP="00D261D2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32"/>
          <w:szCs w:val="32"/>
          <w:lang w:val="ru-RU"/>
        </w:rPr>
        <w:lastRenderedPageBreak/>
        <w:t>Крок 4:</w:t>
      </w:r>
      <w:r w:rsidR="002C7AA2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</w:p>
    <w:p w14:paraId="5E00A301" w14:textId="26E77EEB" w:rsidR="004D08C7" w:rsidRPr="00B74B23" w:rsidRDefault="00966291" w:rsidP="00D261D2">
      <w:r>
        <w:object w:dxaOrig="7176" w:dyaOrig="16307" w14:anchorId="40AD238A">
          <v:shape id="_x0000_i1028" type="#_x0000_t75" style="width:345pt;height:739.8pt" o:ole="">
            <v:imagedata r:id="rId12" o:title=""/>
          </v:shape>
          <o:OLEObject Type="Embed" ProgID="Visio.Drawing.15" ShapeID="_x0000_i1028" DrawAspect="Content" ObjectID="_1696698723" r:id="rId13"/>
        </w:object>
      </w:r>
    </w:p>
    <w:p w14:paraId="4478CB76" w14:textId="3C6FDA42" w:rsidR="004D08C7" w:rsidRDefault="004D08C7" w:rsidP="00D261D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Крок 5: </w:t>
      </w:r>
    </w:p>
    <w:p w14:paraId="2A14FB0E" w14:textId="536D7901" w:rsidR="004D08C7" w:rsidRDefault="00711405" w:rsidP="00D261D2">
      <w:r>
        <w:object w:dxaOrig="6071" w:dyaOrig="23148" w14:anchorId="3AA678C2">
          <v:shape id="_x0000_i1043" type="#_x0000_t75" style="width:205.8pt;height:756pt" o:ole="">
            <v:imagedata r:id="rId14" o:title=""/>
          </v:shape>
          <o:OLEObject Type="Embed" ProgID="Visio.Drawing.15" ShapeID="_x0000_i1043" DrawAspect="Content" ObjectID="_1696698724" r:id="rId15"/>
        </w:object>
      </w:r>
    </w:p>
    <w:p w14:paraId="4A17809E" w14:textId="013FE2C5" w:rsidR="00E156DB" w:rsidRPr="00582283" w:rsidRDefault="000842E6" w:rsidP="000842E6">
      <w:pPr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lastRenderedPageBreak/>
        <w:t>Випробування алгоритму: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Перевіримо правильність алгоритму на довільних конкретних значеннях початкових даних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97"/>
        <w:gridCol w:w="5097"/>
      </w:tblGrid>
      <w:tr w:rsidR="00CB1C04" w14:paraId="0A457FE1" w14:textId="77777777" w:rsidTr="00A67CAC">
        <w:tc>
          <w:tcPr>
            <w:tcW w:w="5097" w:type="dxa"/>
            <w:shd w:val="clear" w:color="auto" w:fill="7F7F7F" w:themeFill="text1" w:themeFillTint="80"/>
          </w:tcPr>
          <w:p w14:paraId="1609789C" w14:textId="19B391AA" w:rsidR="00CB1C04" w:rsidRPr="00A67CAC" w:rsidRDefault="00A67CAC" w:rsidP="00A67CA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Блок</w:t>
            </w:r>
          </w:p>
          <w:p w14:paraId="6849CB10" w14:textId="5384504D" w:rsidR="00CB1C04" w:rsidRDefault="00CB1C04" w:rsidP="00D261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97" w:type="dxa"/>
            <w:shd w:val="clear" w:color="auto" w:fill="7F7F7F" w:themeFill="text1" w:themeFillTint="80"/>
          </w:tcPr>
          <w:p w14:paraId="720022D7" w14:textId="1538E3B8" w:rsidR="00CB1C04" w:rsidRPr="00A67CAC" w:rsidRDefault="00A67CAC" w:rsidP="00A67CA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Дія</w:t>
            </w:r>
          </w:p>
        </w:tc>
      </w:tr>
      <w:tr w:rsidR="00CB1C04" w14:paraId="71E52727" w14:textId="77777777" w:rsidTr="00CB1C04">
        <w:tc>
          <w:tcPr>
            <w:tcW w:w="5097" w:type="dxa"/>
          </w:tcPr>
          <w:p w14:paraId="35E37DDB" w14:textId="77777777" w:rsidR="00CB1C04" w:rsidRDefault="00CB1C04" w:rsidP="00CB1C0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7479243" w14:textId="6D113E2E" w:rsidR="00CB1C04" w:rsidRDefault="00CB1C04" w:rsidP="00CB1C0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97" w:type="dxa"/>
          </w:tcPr>
          <w:p w14:paraId="7FC2DEAA" w14:textId="59B537F2" w:rsidR="00CB1C04" w:rsidRPr="00B70095" w:rsidRDefault="00CB1C04" w:rsidP="00B7009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009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чаток</w:t>
            </w:r>
          </w:p>
        </w:tc>
      </w:tr>
      <w:tr w:rsidR="00CB1C04" w14:paraId="1B4868B6" w14:textId="77777777" w:rsidTr="00CB1C04">
        <w:tc>
          <w:tcPr>
            <w:tcW w:w="5097" w:type="dxa"/>
          </w:tcPr>
          <w:p w14:paraId="141DB16F" w14:textId="77777777" w:rsidR="00CB1C04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7F1BE5B2" w14:textId="3FCF708D" w:rsidR="00965049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97" w:type="dxa"/>
          </w:tcPr>
          <w:p w14:paraId="6C47D878" w14:textId="5594F1A9" w:rsidR="00CB1C04" w:rsidRPr="00DB0680" w:rsidRDefault="00965049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 = </w:t>
            </w:r>
            <w:r w:rsidR="00DB0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r w:rsidR="00DB0680" w:rsidRPr="009C15B4">
              <w:rPr>
                <w:rFonts w:ascii="Times New Roman" w:hAnsi="Times New Roman" w:cs="Times New Roman"/>
                <w:color w:val="202122"/>
                <w:sz w:val="28"/>
                <w:szCs w:val="28"/>
                <w:shd w:val="clear" w:color="auto" w:fill="FFFFFF"/>
              </w:rPr>
              <w:t>ε</w:t>
            </w:r>
            <w:r w:rsidR="00DB0680">
              <w:rPr>
                <w:rFonts w:ascii="Times New Roman" w:hAnsi="Times New Roman" w:cs="Times New Roman"/>
                <w:color w:val="202122"/>
                <w:sz w:val="28"/>
                <w:szCs w:val="28"/>
                <w:shd w:val="clear" w:color="auto" w:fill="FFFFFF"/>
                <w:lang w:val="en-US"/>
              </w:rPr>
              <w:t xml:space="preserve"> = 0.1</w:t>
            </w:r>
          </w:p>
        </w:tc>
      </w:tr>
      <w:tr w:rsidR="00CB1C04" w14:paraId="005AEA78" w14:textId="77777777" w:rsidTr="00CB1C04">
        <w:tc>
          <w:tcPr>
            <w:tcW w:w="5097" w:type="dxa"/>
          </w:tcPr>
          <w:p w14:paraId="16BBD525" w14:textId="77777777" w:rsidR="00CB1C04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43E5BDFF" w14:textId="522CAB7E" w:rsidR="00965049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97" w:type="dxa"/>
          </w:tcPr>
          <w:p w14:paraId="5FB6BC19" w14:textId="7DF7E702" w:rsidR="00CB1C04" w:rsidRDefault="008D1DE8" w:rsidP="00B700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і </w:t>
            </w:r>
            <w:r w:rsidR="00A67CAC" w:rsidRPr="002E71F0">
              <w:rPr>
                <w:rFonts w:ascii="Times New Roman" w:hAnsi="Times New Roman" w:cs="Times New Roman"/>
                <w:sz w:val="28"/>
                <w:szCs w:val="28"/>
              </w:rPr>
              <w:t>= 0;</w:t>
            </w:r>
            <w:r w:rsidR="00A67CAC" w:rsidRPr="0096504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A67CA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67CA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67CAC" w:rsidRPr="0096504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= 1;  </w:t>
            </w:r>
            <w:r w:rsidR="00A67CA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67CAC" w:rsidRPr="0096504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= </w:t>
            </w:r>
            <w:r w:rsidR="00A67CA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A67CAC" w:rsidRPr="0096504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;</w:t>
            </w:r>
          </w:p>
        </w:tc>
      </w:tr>
      <w:tr w:rsidR="00CB1C04" w14:paraId="0D5F519B" w14:textId="77777777" w:rsidTr="00CB1C04">
        <w:tc>
          <w:tcPr>
            <w:tcW w:w="5097" w:type="dxa"/>
          </w:tcPr>
          <w:p w14:paraId="733CC80F" w14:textId="58128406" w:rsidR="00CB1C04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14:paraId="3AE1B9D6" w14:textId="27514124" w:rsidR="00CB1C04" w:rsidRDefault="00CB1C04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97" w:type="dxa"/>
          </w:tcPr>
          <w:p w14:paraId="00A32216" w14:textId="406C22EF" w:rsidR="00CB1C04" w:rsidRPr="00443D17" w:rsidRDefault="00443D17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="008D1DE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1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CB1C04" w14:paraId="1C4411CE" w14:textId="77777777" w:rsidTr="00CB1C04">
        <w:tc>
          <w:tcPr>
            <w:tcW w:w="5097" w:type="dxa"/>
          </w:tcPr>
          <w:p w14:paraId="19C7E921" w14:textId="77777777" w:rsidR="00CB1C04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  <w:p w14:paraId="1CCA4FD9" w14:textId="3EECB426" w:rsidR="00965049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97" w:type="dxa"/>
          </w:tcPr>
          <w:p w14:paraId="773E5253" w14:textId="497B66B7" w:rsidR="00CB1C04" w:rsidRDefault="00443D17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="008D1DE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= </w:t>
            </w:r>
            <w:r w:rsidR="008D1DE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8D1DE8">
              <w:rPr>
                <w:rFonts w:ascii="Times New Roman" w:hAnsi="Times New Roman" w:cs="Times New Roman"/>
                <w:sz w:val="28"/>
                <w:szCs w:val="28"/>
              </w:rPr>
              <w:t xml:space="preserve">+1 = </w:t>
            </w:r>
            <w:r w:rsidR="008D1DE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;</w:t>
            </w:r>
          </w:p>
          <w:p w14:paraId="18660114" w14:textId="692BEACB" w:rsidR="008D1DE8" w:rsidRPr="008D1DE8" w:rsidRDefault="008D1DE8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= 2*1+1 = 3;</w:t>
            </w:r>
          </w:p>
        </w:tc>
      </w:tr>
      <w:tr w:rsidR="00CB1C04" w14:paraId="0C1A9801" w14:textId="77777777" w:rsidTr="00CB1C04">
        <w:tc>
          <w:tcPr>
            <w:tcW w:w="5097" w:type="dxa"/>
          </w:tcPr>
          <w:p w14:paraId="3AE989F0" w14:textId="77777777" w:rsidR="00CB1C04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  <w:p w14:paraId="7A6BCA23" w14:textId="254749DE" w:rsidR="00965049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97" w:type="dxa"/>
          </w:tcPr>
          <w:p w14:paraId="14368F0D" w14:textId="56B0319C" w:rsidR="00CB1C04" w:rsidRPr="008D1DE8" w:rsidRDefault="008D1DE8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!= 1 == true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CB1C04" w14:paraId="4EA60E6D" w14:textId="77777777" w:rsidTr="00CB1C04">
        <w:tc>
          <w:tcPr>
            <w:tcW w:w="5097" w:type="dxa"/>
          </w:tcPr>
          <w:p w14:paraId="05FCB0D7" w14:textId="246E444A" w:rsidR="00CB1C04" w:rsidRP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14:paraId="73460D44" w14:textId="62A59973" w:rsidR="00CB1C04" w:rsidRDefault="00CB1C04" w:rsidP="00D261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97" w:type="dxa"/>
          </w:tcPr>
          <w:p w14:paraId="61787032" w14:textId="580F1BF4" w:rsidR="008D1DE8" w:rsidRDefault="008D1DE8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 = 1*3 = 3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6177DEAA" w14:textId="6561127C" w:rsidR="008D1DE8" w:rsidRPr="008D1DE8" w:rsidRDefault="008D1DE8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f = 3-1 = 2 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8D1DE8" w14:paraId="552AADDC" w14:textId="77777777" w:rsidTr="00CB1C04">
        <w:tc>
          <w:tcPr>
            <w:tcW w:w="5097" w:type="dxa"/>
          </w:tcPr>
          <w:p w14:paraId="70C8F843" w14:textId="4D5A4E09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14:paraId="6BB64448" w14:textId="6D585530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4A666482" w14:textId="319CCE9E" w:rsidR="008D1DE8" w:rsidRPr="008D1DE8" w:rsidRDefault="008D1DE8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= 1 == true</w:t>
            </w:r>
          </w:p>
        </w:tc>
      </w:tr>
      <w:tr w:rsidR="008D1DE8" w14:paraId="5E21AFC1" w14:textId="77777777" w:rsidTr="00CB1C04">
        <w:tc>
          <w:tcPr>
            <w:tcW w:w="5097" w:type="dxa"/>
          </w:tcPr>
          <w:p w14:paraId="52048A12" w14:textId="1C70A0B7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  <w:p w14:paraId="4C2EDDE9" w14:textId="68E91CD8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0B4B6A3D" w14:textId="14B4397A" w:rsidR="008D1DE8" w:rsidRDefault="008D1DE8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 = 3*2 = 6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3D040431" w14:textId="569E5F20" w:rsidR="008D1DE8" w:rsidRPr="008D1DE8" w:rsidRDefault="008D1DE8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f = 2-1 = 1 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8D1DE8" w14:paraId="7FDA1B5A" w14:textId="77777777" w:rsidTr="00CB1C04">
        <w:tc>
          <w:tcPr>
            <w:tcW w:w="5097" w:type="dxa"/>
          </w:tcPr>
          <w:p w14:paraId="75E71ACB" w14:textId="27D2401C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  <w:p w14:paraId="25F6E7FF" w14:textId="1331BB32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0C2EF0D7" w14:textId="610DB18B" w:rsidR="008D1DE8" w:rsidRPr="00E156DB" w:rsidRDefault="008D1DE8" w:rsidP="00B700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!= 1 == false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8D1DE8" w14:paraId="7EEB498E" w14:textId="77777777" w:rsidTr="00CB1C04">
        <w:tc>
          <w:tcPr>
            <w:tcW w:w="5097" w:type="dxa"/>
          </w:tcPr>
          <w:p w14:paraId="59922ECC" w14:textId="1C1F8BB8" w:rsidR="005241F9" w:rsidRDefault="008D1DE8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5097" w:type="dxa"/>
          </w:tcPr>
          <w:p w14:paraId="37B6E68A" w14:textId="48187500" w:rsidR="008D1DE8" w:rsidRPr="00212FEF" w:rsidRDefault="008D1DE8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eValue </w:t>
            </w:r>
            <w:r w:rsidRPr="00212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581A2ADD" w14:textId="4F2445FB" w:rsidR="008D1DE8" w:rsidRPr="008D1DE8" w:rsidRDefault="008D1DE8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umerator = pow(-1, 1)*pow(1, </w:t>
            </w:r>
            <w:r w:rsidR="00B700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) = </w:t>
            </w:r>
            <w:r w:rsidR="00524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8D1DE8" w14:paraId="25E8E915" w14:textId="77777777" w:rsidTr="00CB1C04">
        <w:tc>
          <w:tcPr>
            <w:tcW w:w="5097" w:type="dxa"/>
          </w:tcPr>
          <w:p w14:paraId="21A651CF" w14:textId="3917C775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  <w:p w14:paraId="7EBC668A" w14:textId="4B1C8EFD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1CB6A51C" w14:textId="1989CD86" w:rsidR="008D1DE8" w:rsidRDefault="005241F9" w:rsidP="00B700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 = 1 + -1 / 6 = 0.8(3)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8D1DE8" w14:paraId="173B3B19" w14:textId="77777777" w:rsidTr="00CB1C04">
        <w:tc>
          <w:tcPr>
            <w:tcW w:w="5097" w:type="dxa"/>
          </w:tcPr>
          <w:p w14:paraId="20F3D363" w14:textId="77228119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  <w:p w14:paraId="1C0C7DBE" w14:textId="049D4885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15E46091" w14:textId="4BD95952" w:rsidR="005241F9" w:rsidRPr="00E156DB" w:rsidRDefault="005241F9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erence = abs(</w:t>
            </w:r>
            <w:r w:rsidR="00E156DB">
              <w:rPr>
                <w:rFonts w:ascii="Times New Roman" w:hAnsi="Times New Roman" w:cs="Times New Roman"/>
                <w:sz w:val="28"/>
                <w:szCs w:val="28"/>
              </w:rPr>
              <w:t>0,8(3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</w:t>
            </w:r>
            <w:r w:rsidR="00E156D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E156DB">
              <w:rPr>
                <w:rFonts w:ascii="Times New Roman" w:hAnsi="Times New Roman" w:cs="Times New Roman"/>
                <w:sz w:val="28"/>
                <w:szCs w:val="28"/>
              </w:rPr>
              <w:t xml:space="preserve"> = 0,1(6)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26409906" w14:textId="6C4476AD" w:rsidR="008D1DE8" w:rsidRPr="005241F9" w:rsidRDefault="005241F9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fact </w:t>
            </w:r>
            <w:r w:rsidRPr="00524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1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8D1DE8" w14:paraId="2A1ED6EF" w14:textId="77777777" w:rsidTr="00CB1C04">
        <w:tc>
          <w:tcPr>
            <w:tcW w:w="5097" w:type="dxa"/>
          </w:tcPr>
          <w:p w14:paraId="59E2CE44" w14:textId="2F73C757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  <w:p w14:paraId="4FF77F45" w14:textId="450131DD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64DA69EF" w14:textId="6F26B5F5" w:rsidR="008D1DE8" w:rsidRP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1(6) &gt; 1 == true</w:t>
            </w:r>
          </w:p>
        </w:tc>
      </w:tr>
      <w:tr w:rsidR="008D1DE8" w14:paraId="1F8C0634" w14:textId="77777777" w:rsidTr="00CB1C04">
        <w:tc>
          <w:tcPr>
            <w:tcW w:w="5097" w:type="dxa"/>
          </w:tcPr>
          <w:p w14:paraId="14D869AA" w14:textId="7BFC02C6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  <w:p w14:paraId="69A7E32D" w14:textId="6D0FDE84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4771685C" w14:textId="401D6023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+1 = 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68C31867" w14:textId="08232E10" w:rsidR="008D1DE8" w:rsidRDefault="00E156DB" w:rsidP="00B700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= 2*2+1 = 5;</w:t>
            </w:r>
          </w:p>
        </w:tc>
      </w:tr>
      <w:tr w:rsidR="00E156DB" w14:paraId="6CF91804" w14:textId="77777777" w:rsidTr="00CB1C04">
        <w:tc>
          <w:tcPr>
            <w:tcW w:w="5097" w:type="dxa"/>
          </w:tcPr>
          <w:p w14:paraId="6670BFAF" w14:textId="52CE8538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  <w:p w14:paraId="0B06E7C9" w14:textId="1009E3B1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22F6B136" w14:textId="76B7F77F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!= 1 == true;</w:t>
            </w:r>
          </w:p>
        </w:tc>
      </w:tr>
      <w:tr w:rsidR="00E156DB" w14:paraId="644938D7" w14:textId="77777777" w:rsidTr="00CB1C04">
        <w:tc>
          <w:tcPr>
            <w:tcW w:w="5097" w:type="dxa"/>
          </w:tcPr>
          <w:p w14:paraId="7707945C" w14:textId="52860FCB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  <w:p w14:paraId="0A25255D" w14:textId="0E769A3B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2A30D989" w14:textId="6F9A6E89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 = 1*5 = 5;</w:t>
            </w:r>
          </w:p>
          <w:p w14:paraId="4E1705E0" w14:textId="3AA6338A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= 5-1 = 4 ;</w:t>
            </w:r>
          </w:p>
        </w:tc>
      </w:tr>
      <w:tr w:rsidR="00E156DB" w14:paraId="27C95522" w14:textId="77777777" w:rsidTr="00CB1C04">
        <w:tc>
          <w:tcPr>
            <w:tcW w:w="5097" w:type="dxa"/>
          </w:tcPr>
          <w:p w14:paraId="2C1AA989" w14:textId="4E0B46A0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</w:p>
          <w:p w14:paraId="2391478D" w14:textId="505370C9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1772BD00" w14:textId="3122F309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!= 1 == true</w:t>
            </w:r>
          </w:p>
        </w:tc>
      </w:tr>
      <w:tr w:rsidR="00E156DB" w14:paraId="1EBCF703" w14:textId="77777777" w:rsidTr="00CB1C04">
        <w:tc>
          <w:tcPr>
            <w:tcW w:w="5097" w:type="dxa"/>
          </w:tcPr>
          <w:p w14:paraId="4343A42D" w14:textId="01A70720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</w:p>
          <w:p w14:paraId="1AB2A630" w14:textId="6B44A38F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1B6447C8" w14:textId="4FE36AF2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 = 5*4 = 20;</w:t>
            </w:r>
          </w:p>
          <w:p w14:paraId="529E5202" w14:textId="2F170FCF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= 4-1 = 3 ;</w:t>
            </w:r>
          </w:p>
        </w:tc>
      </w:tr>
      <w:tr w:rsidR="00E156DB" w14:paraId="38D9A133" w14:textId="77777777" w:rsidTr="00CB1C04">
        <w:tc>
          <w:tcPr>
            <w:tcW w:w="5097" w:type="dxa"/>
          </w:tcPr>
          <w:p w14:paraId="786A62A8" w14:textId="5D0E6AB5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</w:t>
            </w:r>
          </w:p>
          <w:p w14:paraId="3AF527DF" w14:textId="14FE3CAD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6A0765CF" w14:textId="07CD65F7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!= 1 == true;</w:t>
            </w:r>
          </w:p>
        </w:tc>
      </w:tr>
      <w:tr w:rsidR="00E156DB" w14:paraId="3544A102" w14:textId="77777777" w:rsidTr="00CB1C04">
        <w:tc>
          <w:tcPr>
            <w:tcW w:w="5097" w:type="dxa"/>
          </w:tcPr>
          <w:p w14:paraId="51C59880" w14:textId="3323E878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</w:p>
          <w:p w14:paraId="1E27C8E4" w14:textId="2F14F346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09A28C10" w14:textId="40D0E769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 = 20*3 = 60;</w:t>
            </w:r>
          </w:p>
          <w:p w14:paraId="77528EFE" w14:textId="54A7F5A1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= 3-1 = 2 ;</w:t>
            </w:r>
          </w:p>
        </w:tc>
      </w:tr>
      <w:tr w:rsidR="00E156DB" w14:paraId="40EEFC8A" w14:textId="77777777" w:rsidTr="00CB1C04">
        <w:tc>
          <w:tcPr>
            <w:tcW w:w="5097" w:type="dxa"/>
          </w:tcPr>
          <w:p w14:paraId="6682481A" w14:textId="3670422E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21</w:t>
            </w:r>
          </w:p>
          <w:p w14:paraId="21332664" w14:textId="2C87883D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42548E97" w14:textId="4AAA28E9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!= 1 == true;</w:t>
            </w:r>
          </w:p>
        </w:tc>
      </w:tr>
      <w:tr w:rsidR="00E156DB" w14:paraId="0278D3F7" w14:textId="77777777" w:rsidTr="00CB1C04">
        <w:tc>
          <w:tcPr>
            <w:tcW w:w="5097" w:type="dxa"/>
          </w:tcPr>
          <w:p w14:paraId="271A06E7" w14:textId="3D0F2302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</w:p>
          <w:p w14:paraId="03695889" w14:textId="0DE1B644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7D19F5A3" w14:textId="19803E6C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 = 60*2 = 120;</w:t>
            </w:r>
          </w:p>
          <w:p w14:paraId="7B763FC1" w14:textId="67F1783B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= 2-1 = 1 ;</w:t>
            </w:r>
          </w:p>
        </w:tc>
      </w:tr>
      <w:tr w:rsidR="00E156DB" w14:paraId="15A0B0C2" w14:textId="77777777" w:rsidTr="00CB1C04">
        <w:tc>
          <w:tcPr>
            <w:tcW w:w="5097" w:type="dxa"/>
          </w:tcPr>
          <w:p w14:paraId="071A0FED" w14:textId="1A081ABA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</w:t>
            </w:r>
          </w:p>
          <w:p w14:paraId="2B057DB9" w14:textId="0E344A7B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0CB4F827" w14:textId="23E32EE9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!= 1 == false;</w:t>
            </w:r>
          </w:p>
        </w:tc>
      </w:tr>
      <w:tr w:rsidR="00E156DB" w14:paraId="784E5D62" w14:textId="77777777" w:rsidTr="00CB1C04">
        <w:tc>
          <w:tcPr>
            <w:tcW w:w="5097" w:type="dxa"/>
          </w:tcPr>
          <w:p w14:paraId="2053294F" w14:textId="14911000" w:rsidR="00E156DB" w:rsidRDefault="00E156DB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</w:t>
            </w:r>
          </w:p>
        </w:tc>
        <w:tc>
          <w:tcPr>
            <w:tcW w:w="5097" w:type="dxa"/>
          </w:tcPr>
          <w:p w14:paraId="392C0D34" w14:textId="4B193CFB" w:rsidR="00E156DB" w:rsidRPr="00212FEF" w:rsidRDefault="00E156DB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eValue </w:t>
            </w:r>
            <w:r w:rsidRPr="00212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8(3);</w:t>
            </w:r>
          </w:p>
          <w:p w14:paraId="316484FB" w14:textId="145178B9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erator = pow(-1, 2)*pow(1, 5) =</w:t>
            </w:r>
            <w:r w:rsidR="00B700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;</w:t>
            </w:r>
          </w:p>
        </w:tc>
      </w:tr>
      <w:tr w:rsidR="00B70095" w14:paraId="0E3F2556" w14:textId="77777777" w:rsidTr="00CB1C04">
        <w:tc>
          <w:tcPr>
            <w:tcW w:w="5097" w:type="dxa"/>
          </w:tcPr>
          <w:p w14:paraId="46BC61A7" w14:textId="249A2226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</w:p>
          <w:p w14:paraId="39515164" w14:textId="0D170235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7FAC40CE" w14:textId="55B7F859" w:rsidR="00B70095" w:rsidRDefault="00B70095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 = 0.8(3) + 1/120 = 0.841(6)</w:t>
            </w:r>
          </w:p>
        </w:tc>
      </w:tr>
      <w:tr w:rsidR="00B70095" w14:paraId="5391D4C6" w14:textId="77777777" w:rsidTr="00CB1C04">
        <w:tc>
          <w:tcPr>
            <w:tcW w:w="5097" w:type="dxa"/>
          </w:tcPr>
          <w:p w14:paraId="1F0012B7" w14:textId="77777777" w:rsidR="00F66438" w:rsidRDefault="00F66438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12EA1E70" w14:textId="6B3658F8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</w:t>
            </w:r>
          </w:p>
          <w:p w14:paraId="7E3761B7" w14:textId="43FB1890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6F88216D" w14:textId="77777777" w:rsidR="00B70095" w:rsidRDefault="00B70095" w:rsidP="00B70095">
            <w:pPr>
              <w:spacing w:after="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erence = abs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,8(3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0.841(6)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</w:p>
          <w:p w14:paraId="335BA699" w14:textId="34C9A5C9" w:rsidR="00B70095" w:rsidRPr="00B70095" w:rsidRDefault="00B70095" w:rsidP="00B70095">
            <w:pPr>
              <w:spacing w:after="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008(3);</w:t>
            </w:r>
          </w:p>
          <w:p w14:paraId="2DACA710" w14:textId="5E130888" w:rsidR="00B70095" w:rsidRDefault="00B70095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fact </w:t>
            </w:r>
            <w:r w:rsidRPr="00524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B70095" w14:paraId="33A28501" w14:textId="77777777" w:rsidTr="00CB1C04">
        <w:tc>
          <w:tcPr>
            <w:tcW w:w="5097" w:type="dxa"/>
          </w:tcPr>
          <w:p w14:paraId="699BB1C1" w14:textId="23632634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7</w:t>
            </w:r>
          </w:p>
          <w:p w14:paraId="6FF2CDA7" w14:textId="3A9E6529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50C86A4A" w14:textId="06FBCF5C" w:rsidR="00B70095" w:rsidRDefault="00B70095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8(3) &gt; 0.1 == false</w:t>
            </w:r>
          </w:p>
        </w:tc>
      </w:tr>
      <w:tr w:rsidR="00B70095" w14:paraId="597C3556" w14:textId="77777777" w:rsidTr="00CB1C04">
        <w:tc>
          <w:tcPr>
            <w:tcW w:w="5097" w:type="dxa"/>
          </w:tcPr>
          <w:p w14:paraId="1C807E89" w14:textId="5C34FF55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8</w:t>
            </w:r>
          </w:p>
          <w:p w14:paraId="213172C4" w14:textId="14FF2D7B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010C8CA5" w14:textId="35D9C1CB" w:rsidR="00B70095" w:rsidRDefault="00B70095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 = 0.841(6)</w:t>
            </w:r>
          </w:p>
        </w:tc>
      </w:tr>
      <w:tr w:rsidR="00B70095" w14:paraId="7E974219" w14:textId="77777777" w:rsidTr="00CB1C04">
        <w:tc>
          <w:tcPr>
            <w:tcW w:w="5097" w:type="dxa"/>
          </w:tcPr>
          <w:p w14:paraId="50511081" w14:textId="77777777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8</w:t>
            </w:r>
          </w:p>
          <w:p w14:paraId="21611B5F" w14:textId="5C7D5C76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2563BEB1" w14:textId="61D4E3A2" w:rsidR="00B70095" w:rsidRPr="00B70095" w:rsidRDefault="00B70095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ведення: 0.0841(6)</w:t>
            </w:r>
          </w:p>
        </w:tc>
      </w:tr>
      <w:tr w:rsidR="00B70095" w14:paraId="0AD30542" w14:textId="77777777" w:rsidTr="00CB1C04">
        <w:tc>
          <w:tcPr>
            <w:tcW w:w="5097" w:type="dxa"/>
          </w:tcPr>
          <w:p w14:paraId="1624C56D" w14:textId="77777777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4A288E8A" w14:textId="50F30572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10F10ED7" w14:textId="41647424" w:rsidR="00B70095" w:rsidRPr="00B70095" w:rsidRDefault="00B70095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Кінець </w:t>
            </w:r>
          </w:p>
        </w:tc>
      </w:tr>
    </w:tbl>
    <w:p w14:paraId="096DD497" w14:textId="45C85D99" w:rsidR="000842E6" w:rsidRDefault="000842E6" w:rsidP="00D261D2">
      <w:pPr>
        <w:rPr>
          <w:rFonts w:ascii="Times New Roman" w:hAnsi="Times New Roman" w:cs="Times New Roman"/>
          <w:sz w:val="28"/>
          <w:szCs w:val="28"/>
        </w:rPr>
      </w:pPr>
    </w:p>
    <w:p w14:paraId="119BDF45" w14:textId="77777777" w:rsidR="00FD72E0" w:rsidRPr="00582283" w:rsidRDefault="00FD72E0" w:rsidP="00FD72E0">
      <w:pPr>
        <w:jc w:val="both"/>
        <w:rPr>
          <w:rFonts w:ascii="Times New Roman" w:hAnsi="Times New Roman" w:cs="Times New Roman"/>
          <w:b/>
          <w:bCs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Висновок.</w:t>
      </w:r>
    </w:p>
    <w:p w14:paraId="23D12166" w14:textId="0D971EF0" w:rsidR="00FD72E0" w:rsidRPr="00FC1F1C" w:rsidRDefault="00FD72E0" w:rsidP="009D1967">
      <w:pPr>
        <w:jc w:val="both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У результаті лабораторної роботи було розроблено математичну модель, що відповідає постановці задачі; псевдокод та блок-схеми, які пояснюють логіку алгоритму.</w:t>
      </w:r>
      <w:r w:rsidRPr="00FC1F1C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Було </w:t>
      </w:r>
      <w:r>
        <w:rPr>
          <w:rFonts w:ascii="Times New Roman" w:hAnsi="Times New Roman" w:cs="Times New Roman"/>
          <w:sz w:val="28"/>
          <w:szCs w:val="28"/>
        </w:rPr>
        <w:t>набут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актич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ович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 складанні</w:t>
      </w:r>
      <w:r w:rsidR="00C70786">
        <w:rPr>
          <w:rFonts w:ascii="Times New Roman" w:hAnsi="Times New Roman" w:cs="Times New Roman"/>
          <w:sz w:val="28"/>
          <w:szCs w:val="28"/>
        </w:rPr>
        <w:t xml:space="preserve"> ітераційних</w:t>
      </w:r>
      <w:r>
        <w:rPr>
          <w:rFonts w:ascii="Times New Roman" w:hAnsi="Times New Roman" w:cs="Times New Roman"/>
          <w:sz w:val="28"/>
          <w:szCs w:val="28"/>
        </w:rPr>
        <w:t xml:space="preserve"> циклічних алгоритмів та їх інтерпретації у блок-схеми і псевдокод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8FB1CE6" w14:textId="05297EA9" w:rsidR="00FD72E0" w:rsidRPr="00BF44EA" w:rsidRDefault="00FD72E0" w:rsidP="009D1967">
      <w:pPr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Алгоритм був випробуваний</w:t>
      </w:r>
      <w:r w:rsidR="00C110B3">
        <w:rPr>
          <w:rFonts w:ascii="Times New Roman" w:hAnsi="Times New Roman" w:cs="Times New Roman"/>
          <w:noProof/>
          <w:sz w:val="28"/>
          <w:szCs w:val="28"/>
        </w:rPr>
        <w:t xml:space="preserve"> з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C110B3">
        <w:rPr>
          <w:rFonts w:ascii="Times New Roman" w:hAnsi="Times New Roman" w:cs="Times New Roman"/>
          <w:noProof/>
          <w:sz w:val="28"/>
          <w:szCs w:val="28"/>
        </w:rPr>
        <w:t xml:space="preserve">введенням значень: </w:t>
      </w:r>
      <w:r w:rsidR="00C110B3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C110B3" w:rsidRPr="00C110B3">
        <w:rPr>
          <w:rFonts w:ascii="Times New Roman" w:hAnsi="Times New Roman" w:cs="Times New Roman"/>
          <w:sz w:val="28"/>
          <w:szCs w:val="28"/>
          <w:lang w:val="ru-RU"/>
        </w:rPr>
        <w:t xml:space="preserve"> = 1, </w:t>
      </w:r>
      <w:r w:rsidR="00C110B3"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  <w:r w:rsidR="00C110B3" w:rsidRPr="00C110B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ru-RU"/>
        </w:rPr>
        <w:t xml:space="preserve"> = 0.1</w:t>
      </w:r>
      <w:r w:rsidR="00C110B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ru-RU"/>
        </w:rPr>
        <w:t xml:space="preserve">, у підсумку було отримано </w:t>
      </w:r>
      <w:r w:rsidR="00C110B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sin</w:t>
      </w:r>
      <w:r w:rsidR="00C110B3" w:rsidRPr="00C110B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ru-RU"/>
        </w:rPr>
        <w:t xml:space="preserve"> = 0.0841(6).</w:t>
      </w:r>
      <w:r w:rsidR="00C110B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ru-RU"/>
        </w:rPr>
        <w:t xml:space="preserve"> 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Таким чином, було доведено вірність складеного алгоритму. Отже, його можна застосовувати для </w:t>
      </w:r>
      <w:r>
        <w:rPr>
          <w:rFonts w:ascii="Times New Roman" w:hAnsi="Times New Roman" w:cs="Times New Roman"/>
          <w:noProof/>
          <w:sz w:val="28"/>
          <w:szCs w:val="28"/>
        </w:rPr>
        <w:t xml:space="preserve">визначення </w:t>
      </w:r>
      <w:r w:rsidR="00BF44EA">
        <w:rPr>
          <w:rFonts w:ascii="Times New Roman" w:hAnsi="Times New Roman" w:cs="Times New Roman"/>
          <w:noProof/>
          <w:sz w:val="28"/>
          <w:szCs w:val="28"/>
          <w:lang w:val="en-US"/>
        </w:rPr>
        <w:t>sin</w:t>
      </w:r>
      <w:r w:rsidR="00BF44EA" w:rsidRPr="00BF44EA">
        <w:rPr>
          <w:rFonts w:ascii="Times New Roman" w:hAnsi="Times New Roman" w:cs="Times New Roman"/>
          <w:noProof/>
          <w:sz w:val="28"/>
          <w:szCs w:val="28"/>
          <w:lang w:val="ru-RU"/>
        </w:rPr>
        <w:t>(</w:t>
      </w:r>
      <w:r w:rsidR="00BF44EA">
        <w:rPr>
          <w:rFonts w:ascii="Times New Roman" w:hAnsi="Times New Roman" w:cs="Times New Roman"/>
          <w:noProof/>
          <w:sz w:val="28"/>
          <w:szCs w:val="28"/>
          <w:lang w:val="en-US"/>
        </w:rPr>
        <w:t>x</w:t>
      </w:r>
      <w:r w:rsidR="00BF44EA" w:rsidRPr="00BF44EA"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) </w:t>
      </w:r>
      <w:r w:rsidR="00BF44EA">
        <w:rPr>
          <w:rFonts w:ascii="Times New Roman" w:hAnsi="Times New Roman" w:cs="Times New Roman"/>
          <w:noProof/>
          <w:sz w:val="28"/>
          <w:szCs w:val="28"/>
        </w:rPr>
        <w:t>із заданою користувачем точністю.</w:t>
      </w:r>
    </w:p>
    <w:p w14:paraId="32BB8C3A" w14:textId="77777777" w:rsidR="00B70095" w:rsidRPr="00FD72E0" w:rsidRDefault="00B70095" w:rsidP="009D1967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sectPr w:rsidR="00B70095" w:rsidRPr="00FD72E0" w:rsidSect="00930E4D">
      <w:pgSz w:w="11906" w:h="16838" w:code="9"/>
      <w:pgMar w:top="567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714D"/>
    <w:rsid w:val="00025B02"/>
    <w:rsid w:val="000368AA"/>
    <w:rsid w:val="00074157"/>
    <w:rsid w:val="000764E1"/>
    <w:rsid w:val="00076BAC"/>
    <w:rsid w:val="00077C53"/>
    <w:rsid w:val="000842E6"/>
    <w:rsid w:val="00094BDD"/>
    <w:rsid w:val="00096A81"/>
    <w:rsid w:val="000A1AEB"/>
    <w:rsid w:val="000C77C1"/>
    <w:rsid w:val="000E0107"/>
    <w:rsid w:val="000E6D8E"/>
    <w:rsid w:val="0011216B"/>
    <w:rsid w:val="00160D3E"/>
    <w:rsid w:val="001764A9"/>
    <w:rsid w:val="001A088A"/>
    <w:rsid w:val="001A0F31"/>
    <w:rsid w:val="001E66E1"/>
    <w:rsid w:val="001F2886"/>
    <w:rsid w:val="00210A74"/>
    <w:rsid w:val="00212FEF"/>
    <w:rsid w:val="00222007"/>
    <w:rsid w:val="002868BC"/>
    <w:rsid w:val="002A4B38"/>
    <w:rsid w:val="002B295C"/>
    <w:rsid w:val="002C1F78"/>
    <w:rsid w:val="002C7AA2"/>
    <w:rsid w:val="002D79A0"/>
    <w:rsid w:val="002E43ED"/>
    <w:rsid w:val="002E71F0"/>
    <w:rsid w:val="002F3EC7"/>
    <w:rsid w:val="0030612D"/>
    <w:rsid w:val="0033440E"/>
    <w:rsid w:val="00337BD4"/>
    <w:rsid w:val="00337E45"/>
    <w:rsid w:val="003F43D4"/>
    <w:rsid w:val="00407067"/>
    <w:rsid w:val="00415416"/>
    <w:rsid w:val="004164EF"/>
    <w:rsid w:val="00422B52"/>
    <w:rsid w:val="00426306"/>
    <w:rsid w:val="00430B4F"/>
    <w:rsid w:val="0043450E"/>
    <w:rsid w:val="0043714D"/>
    <w:rsid w:val="00443D17"/>
    <w:rsid w:val="004565BB"/>
    <w:rsid w:val="00466CBC"/>
    <w:rsid w:val="004837B4"/>
    <w:rsid w:val="0049392C"/>
    <w:rsid w:val="00494D51"/>
    <w:rsid w:val="004A3BA7"/>
    <w:rsid w:val="004D08C7"/>
    <w:rsid w:val="004F1D02"/>
    <w:rsid w:val="00522BB6"/>
    <w:rsid w:val="005241F9"/>
    <w:rsid w:val="00537CA4"/>
    <w:rsid w:val="0054254F"/>
    <w:rsid w:val="00581985"/>
    <w:rsid w:val="00582173"/>
    <w:rsid w:val="005C11DF"/>
    <w:rsid w:val="00611114"/>
    <w:rsid w:val="0062133E"/>
    <w:rsid w:val="00635C33"/>
    <w:rsid w:val="006C50A9"/>
    <w:rsid w:val="006E022F"/>
    <w:rsid w:val="006E34CD"/>
    <w:rsid w:val="00704590"/>
    <w:rsid w:val="00711405"/>
    <w:rsid w:val="007309F3"/>
    <w:rsid w:val="00730E68"/>
    <w:rsid w:val="00740CA5"/>
    <w:rsid w:val="00745713"/>
    <w:rsid w:val="00776B55"/>
    <w:rsid w:val="0078279A"/>
    <w:rsid w:val="00790E3E"/>
    <w:rsid w:val="007A103E"/>
    <w:rsid w:val="007D45D8"/>
    <w:rsid w:val="007E76C5"/>
    <w:rsid w:val="0080155D"/>
    <w:rsid w:val="00811DDA"/>
    <w:rsid w:val="0083187F"/>
    <w:rsid w:val="008473E5"/>
    <w:rsid w:val="00850B6E"/>
    <w:rsid w:val="00851351"/>
    <w:rsid w:val="00863E70"/>
    <w:rsid w:val="00881E60"/>
    <w:rsid w:val="008A7F41"/>
    <w:rsid w:val="008D1DE8"/>
    <w:rsid w:val="008F15B4"/>
    <w:rsid w:val="00930E4D"/>
    <w:rsid w:val="00932AEC"/>
    <w:rsid w:val="009432A7"/>
    <w:rsid w:val="00952043"/>
    <w:rsid w:val="00963C33"/>
    <w:rsid w:val="00965049"/>
    <w:rsid w:val="00966291"/>
    <w:rsid w:val="0097779E"/>
    <w:rsid w:val="009A048B"/>
    <w:rsid w:val="009A2DBB"/>
    <w:rsid w:val="009B27C5"/>
    <w:rsid w:val="009B3171"/>
    <w:rsid w:val="009C15B4"/>
    <w:rsid w:val="009D1967"/>
    <w:rsid w:val="009F1991"/>
    <w:rsid w:val="00A2609C"/>
    <w:rsid w:val="00A358E7"/>
    <w:rsid w:val="00A561B5"/>
    <w:rsid w:val="00A627C5"/>
    <w:rsid w:val="00A63E3C"/>
    <w:rsid w:val="00A67CAC"/>
    <w:rsid w:val="00A71185"/>
    <w:rsid w:val="00A80777"/>
    <w:rsid w:val="00AB458E"/>
    <w:rsid w:val="00B01B72"/>
    <w:rsid w:val="00B02202"/>
    <w:rsid w:val="00B2348E"/>
    <w:rsid w:val="00B70095"/>
    <w:rsid w:val="00B7473F"/>
    <w:rsid w:val="00B74B23"/>
    <w:rsid w:val="00B77B7E"/>
    <w:rsid w:val="00BC6D8C"/>
    <w:rsid w:val="00BC7D25"/>
    <w:rsid w:val="00BE3921"/>
    <w:rsid w:val="00BE5BE6"/>
    <w:rsid w:val="00BF44EA"/>
    <w:rsid w:val="00C110B3"/>
    <w:rsid w:val="00C1509A"/>
    <w:rsid w:val="00C56B84"/>
    <w:rsid w:val="00C70786"/>
    <w:rsid w:val="00C724B4"/>
    <w:rsid w:val="00C76569"/>
    <w:rsid w:val="00C85CFB"/>
    <w:rsid w:val="00CB1C04"/>
    <w:rsid w:val="00CC53EB"/>
    <w:rsid w:val="00CE0D49"/>
    <w:rsid w:val="00D261D2"/>
    <w:rsid w:val="00D3691E"/>
    <w:rsid w:val="00D91028"/>
    <w:rsid w:val="00DA1985"/>
    <w:rsid w:val="00DB0680"/>
    <w:rsid w:val="00DD4A76"/>
    <w:rsid w:val="00DD7915"/>
    <w:rsid w:val="00DE72C5"/>
    <w:rsid w:val="00E156DB"/>
    <w:rsid w:val="00E2065B"/>
    <w:rsid w:val="00E21A5A"/>
    <w:rsid w:val="00E26C05"/>
    <w:rsid w:val="00E5170B"/>
    <w:rsid w:val="00E7273D"/>
    <w:rsid w:val="00EB7430"/>
    <w:rsid w:val="00EB7F6A"/>
    <w:rsid w:val="00EC3D41"/>
    <w:rsid w:val="00EC586A"/>
    <w:rsid w:val="00EE5BF6"/>
    <w:rsid w:val="00EF2417"/>
    <w:rsid w:val="00F05AEF"/>
    <w:rsid w:val="00F13556"/>
    <w:rsid w:val="00F40FB7"/>
    <w:rsid w:val="00F66438"/>
    <w:rsid w:val="00F917A7"/>
    <w:rsid w:val="00FD72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DC7054"/>
  <w15:chartTrackingRefBased/>
  <w15:docId w15:val="{A47C03A4-4C53-4562-A12C-F258DF98AA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30E4D"/>
    <w:rPr>
      <w:rFonts w:asciiTheme="minorHAnsi" w:hAnsiTheme="minorHAnsi" w:cstheme="minorBidi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66CB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F1355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13556"/>
    <w:rPr>
      <w:rFonts w:ascii="Courier New" w:eastAsia="Times New Roman" w:hAnsi="Courier New" w:cs="Courier New"/>
      <w:sz w:val="20"/>
      <w:szCs w:val="20"/>
      <w:lang w:val="uk-UA" w:eastAsia="uk-UA"/>
    </w:rPr>
  </w:style>
  <w:style w:type="character" w:customStyle="1" w:styleId="y2iqfc">
    <w:name w:val="y2iqfc"/>
    <w:basedOn w:val="a0"/>
    <w:rsid w:val="00F1355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3423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C7BA8F-BF0C-468A-8DBE-34B81D9288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0</TotalTime>
  <Pages>10</Pages>
  <Words>3857</Words>
  <Characters>2200</Characters>
  <Application>Microsoft Office Word</Application>
  <DocSecurity>0</DocSecurity>
  <Lines>18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135</cp:revision>
  <dcterms:created xsi:type="dcterms:W3CDTF">2021-10-09T09:04:00Z</dcterms:created>
  <dcterms:modified xsi:type="dcterms:W3CDTF">2021-10-25T17:22:00Z</dcterms:modified>
</cp:coreProperties>
</file>